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Національний технічний університет України</w:t>
      </w: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«Київський політехнічний інститут»</w:t>
      </w: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Факультет інформатики і обчислювальної техніки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Кафедра обчислювальної техніки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Pr="00CB5A80" w:rsidRDefault="00145A59" w:rsidP="00A9717A">
      <w:pPr>
        <w:spacing w:after="0" w:line="240" w:lineRule="auto"/>
        <w:jc w:val="center"/>
        <w:rPr>
          <w:rFonts w:ascii="Cambria" w:hAnsi="Cambria"/>
          <w:sz w:val="48"/>
          <w:szCs w:val="48"/>
          <w:lang w:val="ru-RU"/>
        </w:rPr>
      </w:pPr>
      <w:r>
        <w:rPr>
          <w:rFonts w:ascii="Cambria" w:hAnsi="Cambria"/>
          <w:sz w:val="48"/>
          <w:szCs w:val="48"/>
        </w:rPr>
        <w:t>Лабораторна робота №</w:t>
      </w:r>
      <w:r w:rsidR="00D92ACC" w:rsidRPr="00CB5A80">
        <w:rPr>
          <w:rFonts w:ascii="Cambria" w:hAnsi="Cambria"/>
          <w:sz w:val="48"/>
          <w:szCs w:val="48"/>
          <w:lang w:val="ru-RU"/>
        </w:rPr>
        <w:t>1</w:t>
      </w:r>
    </w:p>
    <w:p w:rsidR="00A9717A" w:rsidRPr="008E0FF1" w:rsidRDefault="00A9717A" w:rsidP="00A9717A">
      <w:pPr>
        <w:spacing w:after="0" w:line="240" w:lineRule="auto"/>
        <w:jc w:val="center"/>
        <w:rPr>
          <w:rFonts w:ascii="Cambria" w:hAnsi="Cambria"/>
          <w:sz w:val="44"/>
          <w:szCs w:val="44"/>
        </w:rPr>
      </w:pPr>
      <w:r w:rsidRPr="00F173EA">
        <w:rPr>
          <w:rFonts w:ascii="Cambria" w:hAnsi="Cambria"/>
          <w:sz w:val="44"/>
          <w:szCs w:val="44"/>
        </w:rPr>
        <w:t xml:space="preserve">З </w:t>
      </w:r>
      <w:r w:rsidR="00B611EA">
        <w:rPr>
          <w:rFonts w:ascii="Cambria" w:hAnsi="Cambria"/>
          <w:sz w:val="44"/>
          <w:szCs w:val="44"/>
        </w:rPr>
        <w:t>алгоритмів та методів обчислень</w:t>
      </w:r>
    </w:p>
    <w:p w:rsidR="00A9717A" w:rsidRPr="00A845F1" w:rsidRDefault="00BD151F" w:rsidP="00A9717A">
      <w:pPr>
        <w:spacing w:after="0" w:line="240" w:lineRule="auto"/>
        <w:jc w:val="center"/>
        <w:rPr>
          <w:rFonts w:ascii="Cambria" w:hAnsi="Cambria"/>
          <w:sz w:val="36"/>
          <w:szCs w:val="36"/>
          <w:lang w:val="ru-RU"/>
        </w:rPr>
      </w:pPr>
      <w:r>
        <w:rPr>
          <w:rFonts w:ascii="Cambria" w:hAnsi="Cambria"/>
          <w:sz w:val="36"/>
          <w:szCs w:val="36"/>
          <w:lang w:val="ru-RU"/>
        </w:rPr>
        <w:t>Варіант 25</w:t>
      </w:r>
      <w:bookmarkStart w:id="0" w:name="_GoBack"/>
      <w:bookmarkEnd w:id="0"/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Pr="00593CAA" w:rsidRDefault="00A9717A" w:rsidP="00A9717A">
      <w:pPr>
        <w:spacing w:after="0" w:line="240" w:lineRule="auto"/>
        <w:ind w:firstLine="6663"/>
        <w:rPr>
          <w:rFonts w:ascii="Cambria" w:hAnsi="Cambria"/>
          <w:i/>
          <w:sz w:val="32"/>
          <w:szCs w:val="32"/>
        </w:rPr>
      </w:pPr>
      <w:r w:rsidRPr="00593CAA">
        <w:rPr>
          <w:rFonts w:ascii="Cambria" w:hAnsi="Cambria"/>
          <w:i/>
          <w:sz w:val="32"/>
          <w:szCs w:val="32"/>
        </w:rPr>
        <w:t>Виконав:</w:t>
      </w:r>
    </w:p>
    <w:p w:rsidR="00A9717A" w:rsidRPr="00593CAA" w:rsidRDefault="00A845F1" w:rsidP="00A9717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r>
        <w:rPr>
          <w:rFonts w:ascii="Cambria" w:hAnsi="Cambria"/>
          <w:sz w:val="32"/>
          <w:szCs w:val="32"/>
        </w:rPr>
        <w:t>Студент групи ІО-</w:t>
      </w:r>
      <w:r>
        <w:rPr>
          <w:rFonts w:ascii="Cambria" w:hAnsi="Cambria"/>
          <w:sz w:val="32"/>
          <w:szCs w:val="32"/>
          <w:lang w:val="ru-RU"/>
        </w:rPr>
        <w:t>3</w:t>
      </w:r>
      <w:r w:rsidR="00A9717A" w:rsidRPr="00593CAA">
        <w:rPr>
          <w:rFonts w:ascii="Cambria" w:hAnsi="Cambria"/>
          <w:sz w:val="32"/>
          <w:szCs w:val="32"/>
        </w:rPr>
        <w:t>2</w:t>
      </w:r>
    </w:p>
    <w:p w:rsidR="00A9717A" w:rsidRPr="00593CAA" w:rsidRDefault="00CB5A80" w:rsidP="00B611E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r>
        <w:rPr>
          <w:rFonts w:ascii="Cambria" w:hAnsi="Cambria"/>
          <w:sz w:val="32"/>
          <w:szCs w:val="32"/>
        </w:rPr>
        <w:t>Попенко Руслан</w:t>
      </w:r>
    </w:p>
    <w:p w:rsidR="00A9717A" w:rsidRDefault="00A9717A" w:rsidP="00A9717A">
      <w:pPr>
        <w:spacing w:after="0" w:line="240" w:lineRule="auto"/>
        <w:ind w:firstLine="6663"/>
        <w:rPr>
          <w:rFonts w:ascii="Cambria" w:hAnsi="Cambria"/>
          <w:i/>
          <w:sz w:val="32"/>
          <w:szCs w:val="32"/>
        </w:rPr>
      </w:pPr>
      <w:r w:rsidRPr="00593CAA">
        <w:rPr>
          <w:rFonts w:ascii="Cambria" w:hAnsi="Cambria"/>
          <w:i/>
          <w:sz w:val="32"/>
          <w:szCs w:val="32"/>
        </w:rPr>
        <w:t>Перевірив:</w:t>
      </w:r>
    </w:p>
    <w:p w:rsidR="00B611EA" w:rsidRPr="00CB5A80" w:rsidRDefault="00CB5A80" w:rsidP="00A9717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r>
        <w:rPr>
          <w:rFonts w:ascii="Cambria" w:hAnsi="Cambria"/>
          <w:sz w:val="32"/>
          <w:szCs w:val="32"/>
          <w:lang w:val="ru-RU"/>
        </w:rPr>
        <w:t>Пор</w:t>
      </w:r>
      <w:r w:rsidR="00CB49E1">
        <w:rPr>
          <w:rFonts w:ascii="Cambria" w:hAnsi="Cambria"/>
          <w:sz w:val="32"/>
          <w:szCs w:val="32"/>
        </w:rPr>
        <w:t>є</w:t>
      </w:r>
      <w:r>
        <w:rPr>
          <w:rFonts w:ascii="Cambria" w:hAnsi="Cambria"/>
          <w:sz w:val="32"/>
          <w:szCs w:val="32"/>
        </w:rPr>
        <w:t xml:space="preserve">в В. М. 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</w:p>
    <w:p w:rsidR="00A9717A" w:rsidRPr="00AD29BD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  <w:r w:rsidRPr="00F173EA">
        <w:rPr>
          <w:rFonts w:ascii="Cambria" w:hAnsi="Cambria"/>
          <w:sz w:val="32"/>
          <w:szCs w:val="32"/>
        </w:rPr>
        <w:t xml:space="preserve"> Київ</w:t>
      </w:r>
      <w:r w:rsidR="00CB49E1">
        <w:rPr>
          <w:rFonts w:ascii="Cambria" w:hAnsi="Cambria"/>
          <w:sz w:val="32"/>
          <w:szCs w:val="32"/>
        </w:rPr>
        <w:t xml:space="preserve"> - </w:t>
      </w:r>
      <w:r w:rsidR="00CB5A80">
        <w:rPr>
          <w:rFonts w:ascii="Cambria" w:hAnsi="Cambria"/>
          <w:sz w:val="32"/>
          <w:szCs w:val="32"/>
        </w:rPr>
        <w:t>2015</w:t>
      </w:r>
      <w:r w:rsidRPr="00F173EA">
        <w:rPr>
          <w:rFonts w:ascii="Cambria" w:hAnsi="Cambria"/>
          <w:sz w:val="32"/>
          <w:szCs w:val="32"/>
        </w:rPr>
        <w:t xml:space="preserve"> р.</w:t>
      </w:r>
    </w:p>
    <w:p w:rsidR="00145A59" w:rsidRDefault="00145A59"/>
    <w:p w:rsidR="00145A59" w:rsidRDefault="00145A59">
      <w:r>
        <w:br w:type="page"/>
      </w:r>
    </w:p>
    <w:p w:rsidR="004F06EB" w:rsidRDefault="004F06EB" w:rsidP="00C12CC3">
      <w:pPr>
        <w:spacing w:after="0" w:line="240" w:lineRule="auto"/>
        <w:ind w:firstLine="284"/>
        <w:jc w:val="both"/>
        <w:rPr>
          <w:b/>
        </w:rPr>
      </w:pPr>
      <w:r w:rsidRPr="00C12CC3">
        <w:rPr>
          <w:b/>
        </w:rPr>
        <w:lastRenderedPageBreak/>
        <w:t>1. Тема з</w:t>
      </w:r>
      <w:r w:rsidR="00A2466A" w:rsidRPr="00C12CC3">
        <w:rPr>
          <w:b/>
        </w:rPr>
        <w:t>авдання:</w:t>
      </w:r>
      <w:r w:rsidRPr="00C12CC3">
        <w:rPr>
          <w:b/>
        </w:rPr>
        <w:t xml:space="preserve"> </w:t>
      </w:r>
    </w:p>
    <w:p w:rsidR="00C12CC3" w:rsidRPr="00C12CC3" w:rsidRDefault="00757FAB" w:rsidP="00757FAB">
      <w:pPr>
        <w:spacing w:after="0" w:line="240" w:lineRule="auto"/>
        <w:ind w:firstLine="284"/>
        <w:jc w:val="both"/>
      </w:pPr>
      <w:r>
        <w:t>Відповідно  до  варіанту  завдання  розробити  блок-схеми  обчислення</w:t>
      </w:r>
      <w:r w:rsidRPr="00757FAB">
        <w:t xml:space="preserve"> </w:t>
      </w:r>
      <w:r>
        <w:t>виразів для  лінійного алгоритму, алгоритму, що розгалужується та циклічного</w:t>
      </w:r>
      <w:r w:rsidRPr="00757FAB">
        <w:t xml:space="preserve"> </w:t>
      </w:r>
      <w:r>
        <w:t>алгоритму.  У  відповідності  до  блок-схеми  створити  програму  обчислення</w:t>
      </w:r>
      <w:r w:rsidRPr="002E5130">
        <w:rPr>
          <w:lang w:val="ru-RU"/>
        </w:rPr>
        <w:t xml:space="preserve"> </w:t>
      </w:r>
      <w:r>
        <w:t>виразу на алгоритмічній мові</w:t>
      </w:r>
      <w:r w:rsidRPr="00757FAB">
        <w:rPr>
          <w:lang w:val="ru-RU"/>
        </w:rPr>
        <w:t xml:space="preserve"> </w:t>
      </w:r>
      <w:r>
        <w:t>Pascal.</w:t>
      </w:r>
    </w:p>
    <w:p w:rsidR="00FD7445" w:rsidRDefault="004F06EB" w:rsidP="00C12CC3">
      <w:pPr>
        <w:spacing w:after="0" w:line="240" w:lineRule="auto"/>
        <w:ind w:firstLine="284"/>
        <w:jc w:val="both"/>
        <w:rPr>
          <w:b/>
        </w:rPr>
      </w:pPr>
      <w:r w:rsidRPr="00C12CC3">
        <w:rPr>
          <w:b/>
        </w:rPr>
        <w:t xml:space="preserve">2. </w:t>
      </w:r>
      <w:r w:rsidR="00FD7445" w:rsidRPr="00C12CC3">
        <w:rPr>
          <w:b/>
        </w:rPr>
        <w:t>Завданн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560"/>
        <w:gridCol w:w="3561"/>
        <w:gridCol w:w="3561"/>
      </w:tblGrid>
      <w:tr w:rsidR="002E5130" w:rsidTr="00BA6A5E">
        <w:tc>
          <w:tcPr>
            <w:tcW w:w="3560" w:type="dxa"/>
            <w:vAlign w:val="center"/>
          </w:tcPr>
          <w:p w:rsidR="002E5130" w:rsidRDefault="002E5130" w:rsidP="00BA6A5E">
            <w:pPr>
              <w:jc w:val="center"/>
            </w:pPr>
            <w:r>
              <w:t>Лінійний</w:t>
            </w:r>
          </w:p>
        </w:tc>
        <w:tc>
          <w:tcPr>
            <w:tcW w:w="3561" w:type="dxa"/>
            <w:vAlign w:val="center"/>
          </w:tcPr>
          <w:p w:rsidR="002E5130" w:rsidRDefault="002E5130" w:rsidP="00BA6A5E">
            <w:pPr>
              <w:jc w:val="center"/>
            </w:pPr>
            <w:r>
              <w:t>Що розгалужується</w:t>
            </w:r>
          </w:p>
        </w:tc>
        <w:tc>
          <w:tcPr>
            <w:tcW w:w="3561" w:type="dxa"/>
            <w:vAlign w:val="center"/>
          </w:tcPr>
          <w:p w:rsidR="002E5130" w:rsidRDefault="002E5130" w:rsidP="00BA6A5E">
            <w:pPr>
              <w:jc w:val="center"/>
            </w:pPr>
            <w:r>
              <w:t>Циклічний</w:t>
            </w:r>
          </w:p>
        </w:tc>
      </w:tr>
      <w:tr w:rsidR="002E5130" w:rsidTr="00BA6A5E">
        <w:tc>
          <w:tcPr>
            <w:tcW w:w="3560" w:type="dxa"/>
            <w:vAlign w:val="center"/>
          </w:tcPr>
          <w:p w:rsidR="002E5130" w:rsidRPr="00CB5A80" w:rsidRDefault="00CB5A80" w:rsidP="00BA6A5E">
            <w:pPr>
              <w:jc w:val="center"/>
              <w:rPr>
                <w:vertAlign w:val="superscript"/>
                <w:lang w:val="en-US"/>
              </w:rPr>
            </w:pPr>
            <w:r>
              <w:t>F1=(d+r/g)</w:t>
            </w:r>
            <w:r>
              <w:rPr>
                <w:vertAlign w:val="superscript"/>
                <w:lang w:val="en-US"/>
              </w:rPr>
              <w:t>F</w:t>
            </w:r>
            <w:r>
              <w:t xml:space="preserve"> /(d+r/g)</w:t>
            </w:r>
            <w:r>
              <w:rPr>
                <w:vertAlign w:val="superscript"/>
                <w:lang w:val="en-US"/>
              </w:rPr>
              <w:t>D</w:t>
            </w:r>
          </w:p>
        </w:tc>
        <w:tc>
          <w:tcPr>
            <w:tcW w:w="3561" w:type="dxa"/>
            <w:vAlign w:val="center"/>
          </w:tcPr>
          <w:p w:rsidR="00CB5A80" w:rsidRDefault="00CB5A80" w:rsidP="00CB5A80">
            <w:pPr>
              <w:jc w:val="center"/>
            </w:pPr>
            <w:r>
              <w:t>Обчислити значення</w:t>
            </w:r>
          </w:p>
          <w:p w:rsidR="002E5130" w:rsidRDefault="00CB5A80" w:rsidP="00CB5A80">
            <w:pPr>
              <w:jc w:val="center"/>
            </w:pPr>
            <w:r>
              <w:t>er=ctg(gh)</w:t>
            </w:r>
          </w:p>
        </w:tc>
        <w:tc>
          <w:tcPr>
            <w:tcW w:w="3561" w:type="dxa"/>
            <w:vAlign w:val="center"/>
          </w:tcPr>
          <w:p w:rsidR="002E5130" w:rsidRDefault="00CB5A80" w:rsidP="00BA6A5E">
            <w:pPr>
              <w:jc w:val="center"/>
              <w:rPr>
                <w:lang w:val="en-US"/>
              </w:rPr>
            </w:pPr>
            <w:r w:rsidRPr="00CB5A80">
              <w:rPr>
                <w:lang w:val="ru-RU"/>
              </w:rPr>
              <w:t>Обчислити</w:t>
            </w:r>
          </w:p>
          <w:p w:rsidR="00CB5A80" w:rsidRPr="00CB5A80" w:rsidRDefault="00CB5A80" w:rsidP="00CB5A80">
            <w:pPr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J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lang w:val="en-US"/>
                  </w:rPr>
                  <m:t>+…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</m:sub>
                    </m:sSub>
                  </m:den>
                </m:f>
              </m:oMath>
            </m:oMathPara>
          </w:p>
          <w:p w:rsidR="00CB5A80" w:rsidRPr="00CB5A80" w:rsidRDefault="00CB5A80" w:rsidP="00CB5A80">
            <w:pPr>
              <w:rPr>
                <w:lang w:val="en-US"/>
              </w:rPr>
            </w:pPr>
            <w:r>
              <w:rPr>
                <w:lang w:val="en-US"/>
              </w:rPr>
              <w:t>m=25</w:t>
            </w:r>
          </w:p>
        </w:tc>
      </w:tr>
    </w:tbl>
    <w:p w:rsidR="00C12CC3" w:rsidRPr="00C12CC3" w:rsidRDefault="00C12CC3" w:rsidP="00C12CC3">
      <w:pPr>
        <w:spacing w:after="0" w:line="240" w:lineRule="auto"/>
        <w:ind w:firstLine="284"/>
        <w:jc w:val="both"/>
      </w:pPr>
    </w:p>
    <w:p w:rsidR="00FD7445" w:rsidRDefault="00FD7445" w:rsidP="00C12CC3">
      <w:pPr>
        <w:spacing w:after="0" w:line="240" w:lineRule="auto"/>
        <w:ind w:firstLine="284"/>
        <w:jc w:val="both"/>
        <w:rPr>
          <w:b/>
          <w:lang w:val="en-US"/>
        </w:rPr>
      </w:pPr>
      <w:r w:rsidRPr="00C12CC3">
        <w:rPr>
          <w:b/>
        </w:rPr>
        <w:t>3. Блок-схеми алгоритмів:</w:t>
      </w:r>
    </w:p>
    <w:p w:rsidR="003B4B9E" w:rsidRDefault="003B4B9E" w:rsidP="00C12CC3">
      <w:pPr>
        <w:spacing w:after="0" w:line="240" w:lineRule="auto"/>
        <w:ind w:firstLine="284"/>
        <w:jc w:val="both"/>
      </w:pPr>
    </w:p>
    <w:tbl>
      <w:tblPr>
        <w:tblStyle w:val="a3"/>
        <w:tblW w:w="0" w:type="auto"/>
        <w:tblInd w:w="-342" w:type="dxa"/>
        <w:tblLook w:val="04A0" w:firstRow="1" w:lastRow="0" w:firstColumn="1" w:lastColumn="0" w:noHBand="0" w:noVBand="1"/>
      </w:tblPr>
      <w:tblGrid>
        <w:gridCol w:w="3467"/>
        <w:gridCol w:w="4033"/>
        <w:gridCol w:w="3182"/>
      </w:tblGrid>
      <w:tr w:rsidR="00CB49E1" w:rsidTr="00CB49E1">
        <w:tc>
          <w:tcPr>
            <w:tcW w:w="3467" w:type="dxa"/>
            <w:tcBorders>
              <w:top w:val="nil"/>
              <w:left w:val="nil"/>
              <w:bottom w:val="nil"/>
              <w:right w:val="nil"/>
            </w:tcBorders>
          </w:tcPr>
          <w:p w:rsidR="00CB49E1" w:rsidRDefault="00CB49E1" w:rsidP="00CB49E1">
            <w:pPr>
              <w:tabs>
                <w:tab w:val="left" w:pos="29"/>
              </w:tabs>
              <w:ind w:left="-90" w:hanging="180"/>
              <w:jc w:val="both"/>
              <w:rPr>
                <w:lang w:val="en-US"/>
              </w:rPr>
            </w:pPr>
            <w:r>
              <w:object w:dxaOrig="2796" w:dyaOrig="86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9.9pt;height:430.45pt" o:ole="">
                  <v:imagedata r:id="rId7" o:title=""/>
                </v:shape>
                <o:OLEObject Type="Embed" ProgID="Visio.Drawing.11" ShapeID="_x0000_i1025" DrawAspect="Content" ObjectID="_1485690645" r:id="rId8"/>
              </w:object>
            </w:r>
          </w:p>
        </w:tc>
        <w:tc>
          <w:tcPr>
            <w:tcW w:w="4033" w:type="dxa"/>
            <w:tcBorders>
              <w:top w:val="nil"/>
              <w:left w:val="nil"/>
              <w:bottom w:val="nil"/>
              <w:right w:val="nil"/>
            </w:tcBorders>
          </w:tcPr>
          <w:p w:rsidR="00CB49E1" w:rsidRDefault="00CB49E1" w:rsidP="00CB5A80">
            <w:pPr>
              <w:jc w:val="both"/>
              <w:rPr>
                <w:lang w:val="en-US"/>
              </w:rPr>
            </w:pPr>
            <w:r>
              <w:object w:dxaOrig="3816" w:dyaOrig="10552">
                <v:shape id="_x0000_i1026" type="#_x0000_t75" style="width:190.8pt;height:527.65pt" o:ole="">
                  <v:imagedata r:id="rId9" o:title=""/>
                </v:shape>
                <o:OLEObject Type="Embed" ProgID="Visio.Drawing.11" ShapeID="_x0000_i1026" DrawAspect="Content" ObjectID="_1485690646" r:id="rId10"/>
              </w:object>
            </w:r>
          </w:p>
        </w:tc>
        <w:tc>
          <w:tcPr>
            <w:tcW w:w="3182" w:type="dxa"/>
            <w:tcBorders>
              <w:top w:val="nil"/>
              <w:left w:val="nil"/>
              <w:bottom w:val="nil"/>
              <w:right w:val="nil"/>
            </w:tcBorders>
          </w:tcPr>
          <w:p w:rsidR="00CB49E1" w:rsidRDefault="00CB49E1" w:rsidP="00CB5A80">
            <w:pPr>
              <w:jc w:val="both"/>
              <w:rPr>
                <w:lang w:val="en-US"/>
              </w:rPr>
            </w:pPr>
            <w:r>
              <w:rPr>
                <w:noProof/>
                <w:lang w:eastAsia="uk-UA"/>
              </w:rPr>
              <w:drawing>
                <wp:inline distT="0" distB="0" distL="0" distR="0">
                  <wp:extent cx="1323724" cy="7086600"/>
                  <wp:effectExtent l="0" t="0" r="0" b="0"/>
                  <wp:docPr id="1" name="Рисунок 1" descr="D:\obuchenie\2 курс 4 семестр\Алгоритми та методи обчислень\Лабораторна робота №1\1-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D:\obuchenie\2 курс 4 семестр\Алгоритми та методи обчислень\Лабораторна робота №1\1-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4943" cy="7093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54BF6" w:rsidRPr="00CB5A80" w:rsidRDefault="00454BF6" w:rsidP="00CB5A80">
      <w:pPr>
        <w:spacing w:after="0" w:line="240" w:lineRule="auto"/>
        <w:jc w:val="both"/>
        <w:rPr>
          <w:lang w:val="en-US"/>
        </w:rPr>
        <w:sectPr w:rsidR="00454BF6" w:rsidRPr="00CB5A80" w:rsidSect="00A9717A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F53C6B" w:rsidRDefault="00F53C6B" w:rsidP="00454BF6">
      <w:pPr>
        <w:spacing w:after="0" w:line="240" w:lineRule="auto"/>
      </w:pPr>
    </w:p>
    <w:p w:rsidR="00CB49E1" w:rsidRDefault="00CB49E1" w:rsidP="00454BF6">
      <w:pPr>
        <w:spacing w:after="0" w:line="240" w:lineRule="auto"/>
      </w:pPr>
    </w:p>
    <w:p w:rsidR="00CB49E1" w:rsidRDefault="00CB49E1" w:rsidP="00454BF6">
      <w:pPr>
        <w:spacing w:after="0" w:line="240" w:lineRule="auto"/>
      </w:pPr>
    </w:p>
    <w:p w:rsidR="00CB49E1" w:rsidRPr="00CB49E1" w:rsidRDefault="00CB49E1" w:rsidP="00454BF6">
      <w:pPr>
        <w:spacing w:after="0" w:line="240" w:lineRule="auto"/>
        <w:sectPr w:rsidR="00CB49E1" w:rsidRPr="00CB49E1" w:rsidSect="003B4B9E">
          <w:type w:val="continuous"/>
          <w:pgSz w:w="11906" w:h="16838"/>
          <w:pgMar w:top="720" w:right="720" w:bottom="720" w:left="720" w:header="708" w:footer="708" w:gutter="0"/>
          <w:cols w:num="3" w:space="708"/>
          <w:docGrid w:linePitch="360"/>
        </w:sectPr>
      </w:pPr>
    </w:p>
    <w:p w:rsidR="00CB49E1" w:rsidRDefault="00CB49E1" w:rsidP="00C12CC3">
      <w:pPr>
        <w:spacing w:after="0" w:line="240" w:lineRule="auto"/>
        <w:ind w:firstLine="284"/>
        <w:jc w:val="both"/>
        <w:rPr>
          <w:b/>
        </w:rPr>
      </w:pPr>
    </w:p>
    <w:p w:rsidR="00FD7445" w:rsidRDefault="00FD7445" w:rsidP="00C12CC3">
      <w:pPr>
        <w:spacing w:after="0" w:line="240" w:lineRule="auto"/>
        <w:ind w:firstLine="284"/>
        <w:jc w:val="both"/>
        <w:rPr>
          <w:b/>
        </w:rPr>
      </w:pPr>
      <w:r w:rsidRPr="00C12CC3">
        <w:rPr>
          <w:b/>
        </w:rPr>
        <w:lastRenderedPageBreak/>
        <w:t>4. Лістинг програми:</w:t>
      </w:r>
    </w:p>
    <w:p w:rsidR="003C3135" w:rsidRDefault="003C3135" w:rsidP="00C12CC3">
      <w:pPr>
        <w:spacing w:after="0" w:line="240" w:lineRule="auto"/>
        <w:ind w:firstLine="284"/>
        <w:jc w:val="both"/>
        <w:rPr>
          <w:b/>
        </w:rPr>
      </w:pPr>
      <w:r>
        <w:rPr>
          <w:b/>
        </w:rPr>
        <w:t>Клас головного вікна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awt.EventQueue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x.swing.JFrame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x.swing.JButton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highlight w:val="darkYellow"/>
        </w:rPr>
        <w:t>javax.swing.JTextArea</w:t>
      </w:r>
      <w:r w:rsidRPr="003C3135">
        <w:rPr>
          <w:rFonts w:ascii="Consolas" w:eastAsiaTheme="minorHAnsi" w:hAnsi="Consolas" w:cs="Consolas"/>
          <w:sz w:val="16"/>
          <w:szCs w:val="16"/>
        </w:rPr>
        <w:t>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awt.event.ActionListener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awt.event.ActionEvent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highlight w:val="darkYellow"/>
        </w:rPr>
        <w:t>javax.swing.JTextField</w:t>
      </w:r>
      <w:r w:rsidRPr="003C3135">
        <w:rPr>
          <w:rFonts w:ascii="Consolas" w:eastAsiaTheme="minorHAnsi" w:hAnsi="Consolas" w:cs="Consolas"/>
          <w:sz w:val="16"/>
          <w:szCs w:val="16"/>
        </w:rPr>
        <w:t>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x.swing.JLabel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awt.Font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highlight w:val="darkYellow"/>
        </w:rPr>
        <w:t>javax.swing.JMenu</w:t>
      </w:r>
      <w:r w:rsidRPr="003C3135">
        <w:rPr>
          <w:rFonts w:ascii="Consolas" w:eastAsiaTheme="minorHAnsi" w:hAnsi="Consolas" w:cs="Consolas"/>
          <w:sz w:val="16"/>
          <w:szCs w:val="16"/>
        </w:rPr>
        <w:t>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highlight w:val="darkYellow"/>
        </w:rPr>
        <w:t>javax.swing.JRadioButtonMenuItem</w:t>
      </w:r>
      <w:r w:rsidRPr="003C3135">
        <w:rPr>
          <w:rFonts w:ascii="Consolas" w:eastAsiaTheme="minorHAnsi" w:hAnsi="Consolas" w:cs="Consolas"/>
          <w:sz w:val="16"/>
          <w:szCs w:val="16"/>
        </w:rPr>
        <w:t>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highlight w:val="darkYellow"/>
        </w:rPr>
        <w:t>java.awt.CardLayout</w:t>
      </w:r>
      <w:r w:rsidRPr="003C3135">
        <w:rPr>
          <w:rFonts w:ascii="Consolas" w:eastAsiaTheme="minorHAnsi" w:hAnsi="Consolas" w:cs="Consolas"/>
          <w:sz w:val="16"/>
          <w:szCs w:val="16"/>
        </w:rPr>
        <w:t>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io.BufferedReader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io.File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io.FileNotFoundException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io.FileReader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io.IOException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io.PrintWriter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class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ab1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Fram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rame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/**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* Launch the application.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*/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at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main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>[] args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ventQueue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invokeLater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Runnable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run</w:t>
      </w:r>
      <w:r w:rsidRPr="003C3135">
        <w:rPr>
          <w:rFonts w:ascii="Consolas" w:eastAsiaTheme="minorHAnsi" w:hAnsi="Consolas" w:cs="Consolas"/>
          <w:sz w:val="16"/>
          <w:szCs w:val="16"/>
        </w:rPr>
        <w:t>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ab1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windo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lab1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window.frame.setVisible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ue</w:t>
      </w:r>
      <w:r w:rsidRPr="003C3135">
        <w:rPr>
          <w:rFonts w:ascii="Consolas" w:eastAsiaTheme="minorHAnsi" w:hAnsi="Consolas" w:cs="Consolas"/>
          <w:sz w:val="16"/>
          <w:szCs w:val="16"/>
        </w:rPr>
        <w:t>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xcepti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</w:t>
      </w:r>
      <w:r w:rsidRPr="003C3135">
        <w:rPr>
          <w:rFonts w:ascii="Consolas" w:eastAsiaTheme="minorHAnsi" w:hAnsi="Consolas" w:cs="Consolas"/>
          <w:sz w:val="16"/>
          <w:szCs w:val="16"/>
        </w:rPr>
        <w:t>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e.printStackTrace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at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write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ileName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text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//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Определяем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файл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il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il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ile(fileName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//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проверяем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,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что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если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файл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не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существует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то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создаем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его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f</w:t>
      </w:r>
      <w:r w:rsidRPr="003C3135">
        <w:rPr>
          <w:rFonts w:ascii="Consolas" w:eastAsiaTheme="minorHAnsi" w:hAnsi="Consolas" w:cs="Consolas"/>
          <w:sz w:val="16"/>
          <w:szCs w:val="16"/>
        </w:rPr>
        <w:t>(!file.exists())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file.createNewFile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//PrintWriter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обеспечит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возможности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записи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в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файл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rintWriter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ou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PrintWriter(file.getAbsoluteFile(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//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Записываем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текст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у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файл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out.print(text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}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inally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//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После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чего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мы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должны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закрыть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файл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//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Иначе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файл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не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запишется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out.close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}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OExcepti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</w:t>
      </w:r>
      <w:r w:rsidRPr="003C3135">
        <w:rPr>
          <w:rFonts w:ascii="Consolas" w:eastAsiaTheme="minorHAnsi" w:hAnsi="Consolas" w:cs="Consolas"/>
          <w:sz w:val="16"/>
          <w:szCs w:val="16"/>
        </w:rPr>
        <w:t>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hro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RuntimeException(e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at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read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ileName)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hrows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ileNotFoundExcepti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//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Этот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спец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.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объект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для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построения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строки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Builder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b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StringBuilder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exists</w:t>
      </w:r>
      <w:r w:rsidRPr="003C3135">
        <w:rPr>
          <w:rFonts w:ascii="Consolas" w:eastAsiaTheme="minorHAnsi" w:hAnsi="Consolas" w:cs="Consolas"/>
          <w:sz w:val="16"/>
          <w:szCs w:val="16"/>
        </w:rPr>
        <w:t>(fileName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il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il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ile(fileName);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//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Объект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для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чтения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файла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в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буфер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BufferedReader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BufferedReader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ileReader( file.getAbsoluteFile()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//В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цикле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построчно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считываем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файл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</w:t>
      </w:r>
      <w:r w:rsidRPr="003C3135">
        <w:rPr>
          <w:rFonts w:ascii="Consolas" w:eastAsiaTheme="minorHAnsi" w:hAnsi="Consolas" w:cs="Consolas"/>
          <w:sz w:val="16"/>
          <w:szCs w:val="16"/>
        </w:rPr>
        <w:t>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lastRenderedPageBreak/>
        <w:tab/>
        <w:t xml:space="preserve">        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whil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((s = in.readLine()) !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ull</w:t>
      </w:r>
      <w:r w:rsidRPr="003C3135">
        <w:rPr>
          <w:rFonts w:ascii="Consolas" w:eastAsiaTheme="minorHAnsi" w:hAnsi="Consolas" w:cs="Consolas"/>
          <w:sz w:val="16"/>
          <w:szCs w:val="16"/>
        </w:rPr>
        <w:t>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    sb.append(s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    sb.append("\n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}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inally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//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Также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не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забываем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закрыть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файл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    in.close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}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OExcepti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</w:t>
      </w:r>
      <w:r w:rsidRPr="003C3135">
        <w:rPr>
          <w:rFonts w:ascii="Consolas" w:eastAsiaTheme="minorHAnsi" w:hAnsi="Consolas" w:cs="Consolas"/>
          <w:sz w:val="16"/>
          <w:szCs w:val="16"/>
        </w:rPr>
        <w:t>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hro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RuntimeException(e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//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Возвращаем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полученный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текст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с </w:t>
      </w:r>
      <w:r w:rsidRPr="003C3135">
        <w:rPr>
          <w:rFonts w:ascii="Consolas" w:eastAsiaTheme="minorHAnsi" w:hAnsi="Consolas" w:cs="Consolas"/>
          <w:sz w:val="16"/>
          <w:szCs w:val="16"/>
          <w:u w:val="single"/>
        </w:rPr>
        <w:t>файла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retur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sb.toString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at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xists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ileName)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hrows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ileNotFoundExcepti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il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il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ile(fileName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f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(!file.exists())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   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hro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ileNotFoundException(file.getName(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   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/**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* Create the application.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*/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ab1</w:t>
      </w:r>
      <w:r w:rsidRPr="003C3135">
        <w:rPr>
          <w:rFonts w:ascii="Consolas" w:eastAsiaTheme="minorHAnsi" w:hAnsi="Consolas" w:cs="Consolas"/>
          <w:sz w:val="16"/>
          <w:szCs w:val="16"/>
        </w:rPr>
        <w:t>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initialize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/**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* Initialize the contents of the frame.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*/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nitialize</w:t>
      </w:r>
      <w:r w:rsidRPr="003C3135">
        <w:rPr>
          <w:rFonts w:ascii="Consolas" w:eastAsiaTheme="minorHAnsi" w:hAnsi="Consolas" w:cs="Consolas"/>
          <w:sz w:val="16"/>
          <w:szCs w:val="16"/>
        </w:rPr>
        <w:t>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frame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Frame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rame.setTitle("\u041B\u0430\u0431\u043E\u0440\u0430\u0442\u043E\u0440\u043D\u0430 \u21161 \u041F\u043E\u043F\u0435\u043D\u043A\u0430 \u0420\u0443\u0441\u043B\u0430\u043D\u0430. \u0412\u0430\u0440\u0456\u0430\u043D\u0442 25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rame.setBounds(100, 100, 632, 372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rame.setDefaultCloseOperation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Frame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EXIT_ON_CLOSE</w:t>
      </w:r>
      <w:r w:rsidRPr="003C3135">
        <w:rPr>
          <w:rFonts w:ascii="Consolas" w:eastAsiaTheme="minorHAnsi" w:hAnsi="Consolas" w:cs="Consolas"/>
          <w:sz w:val="16"/>
          <w:szCs w:val="16"/>
        </w:rPr>
        <w:t>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rame.getContentPane().setLayou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ull</w:t>
      </w:r>
      <w:r w:rsidRPr="003C3135">
        <w:rPr>
          <w:rFonts w:ascii="Consolas" w:eastAsiaTheme="minorHAnsi" w:hAnsi="Consolas" w:cs="Consolas"/>
          <w:sz w:val="16"/>
          <w:szCs w:val="16"/>
        </w:rPr>
        <w:t>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butt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Button("\u041B\u0456\u043D\u0456\u0439\u043D\u0438\u0439 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.addActionListener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arg0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iner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ineAlg</w:t>
      </w:r>
      <w:r w:rsidRPr="003C3135">
        <w:rPr>
          <w:rFonts w:ascii="Consolas" w:eastAsiaTheme="minorHAnsi" w:hAnsi="Consolas" w:cs="Consolas"/>
          <w:sz w:val="16"/>
          <w:szCs w:val="16"/>
        </w:rPr>
        <w:t>=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liner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ineAlg.setVisible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ue</w:t>
      </w:r>
      <w:r w:rsidRPr="003C3135">
        <w:rPr>
          <w:rFonts w:ascii="Consolas" w:eastAsiaTheme="minorHAnsi" w:hAnsi="Consolas" w:cs="Consolas"/>
          <w:sz w:val="16"/>
          <w:szCs w:val="16"/>
        </w:rPr>
        <w:t>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25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.setBounds(35, 74, 239, 66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rame.getContentPane().add(button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button_1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Button("\u0426\u0438\u043A\u043B\u0456\u0447\u043D\u0438\u0439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_1.addActionListener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e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Cyc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cycl</w:t>
      </w:r>
      <w:r w:rsidRPr="003C3135">
        <w:rPr>
          <w:rFonts w:ascii="Consolas" w:eastAsiaTheme="minorHAnsi" w:hAnsi="Consolas" w:cs="Consolas"/>
          <w:sz w:val="16"/>
          <w:szCs w:val="16"/>
        </w:rPr>
        <w:t>=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 Cyclic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ycl.setVisible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ue</w:t>
      </w:r>
      <w:r w:rsidRPr="003C3135">
        <w:rPr>
          <w:rFonts w:ascii="Consolas" w:eastAsiaTheme="minorHAnsi" w:hAnsi="Consolas" w:cs="Consolas"/>
          <w:sz w:val="16"/>
          <w:szCs w:val="16"/>
        </w:rPr>
        <w:t>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_1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25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_1.setBounds(321, 74, 239, 66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rame.getContentPane().add(button_1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button_2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Button("\u0429\u043E \u0440\u043E\u0437\u0433\u0430\u043B\u0443\u0436\u0443\u0454\u0442\u044C\u0441\u044F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_2.addActionListener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e) {</w:t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branchingOu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brancOut</w:t>
      </w:r>
      <w:r w:rsidRPr="003C3135">
        <w:rPr>
          <w:rFonts w:ascii="Consolas" w:eastAsiaTheme="minorHAnsi" w:hAnsi="Consolas" w:cs="Consolas"/>
          <w:sz w:val="16"/>
          <w:szCs w:val="16"/>
        </w:rPr>
        <w:t>=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branchingOut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rancOut.setVisible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ue</w:t>
      </w:r>
      <w:r w:rsidRPr="003C3135">
        <w:rPr>
          <w:rFonts w:ascii="Consolas" w:eastAsiaTheme="minorHAnsi" w:hAnsi="Consolas" w:cs="Consolas"/>
          <w:sz w:val="16"/>
          <w:szCs w:val="16"/>
        </w:rPr>
        <w:t>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_2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25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_2.setBounds(155, 176, 287, 88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rame.getContentPane().add(button_2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abel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Label("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abel.setBounds(134, 11, 0, 0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lastRenderedPageBreak/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rame.getContentPane().add(label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abel_1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Label("\u0410\u043B\u0433\u043E\u0440\u0438\u0442\u043C\u0438: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abel_1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25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abel_1.setBounds(218, 27, 133, 29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rame.getContentPane().add(label_1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sz w:val="36"/>
          <w:szCs w:val="36"/>
        </w:rPr>
      </w:pPr>
      <w:r>
        <w:rPr>
          <w:rFonts w:ascii="Times New Roman" w:eastAsiaTheme="minorHAnsi" w:hAnsi="Times New Roman"/>
          <w:sz w:val="36"/>
          <w:szCs w:val="36"/>
        </w:rPr>
        <w:t>Клас вікна лінійного алгоритма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sz w:val="16"/>
          <w:szCs w:val="16"/>
          <w:highlight w:val="darkYellow"/>
        </w:rPr>
        <w:t>java.awt.BorderLayout</w:t>
      </w:r>
      <w:r w:rsidRPr="003C3135">
        <w:rPr>
          <w:rFonts w:ascii="Consolas" w:eastAsiaTheme="minorHAnsi" w:hAnsi="Consolas" w:cs="Consolas"/>
          <w:sz w:val="16"/>
          <w:szCs w:val="16"/>
        </w:rPr>
        <w:t>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awt.EventQueue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x.swing.JFrame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x.swing.JOptionPane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x.swing.JPanel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x.swing.border.EmptyBorder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x.swing.JLabel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x.swing.JButton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awt.event.ActionListener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awt.event.ActionEvent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awt.Font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.io.FileNotFoundException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avax.swing.JTextField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class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  <w:highlight w:val="darkYellow"/>
        </w:rPr>
        <w:t>liner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xtends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Fram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Panel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contentPane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TextFiel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DtextField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TextFiel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RtextField_1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TextFiel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GtextField_2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TextFiel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FtextField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TextFiel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DDtextField_1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TextFiel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REStextField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[] </w:t>
      </w:r>
      <w:r w:rsidRPr="003C3135">
        <w:rPr>
          <w:rFonts w:ascii="Consolas" w:eastAsiaTheme="minorHAnsi" w:hAnsi="Consolas" w:cs="Consolas"/>
          <w:sz w:val="16"/>
          <w:szCs w:val="16"/>
          <w:highlight w:val="darkYellow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>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/**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* Launch the application.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*/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at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main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>[] args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ventQueue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invokeLater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Runnable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run</w:t>
      </w:r>
      <w:r w:rsidRPr="003C3135">
        <w:rPr>
          <w:rFonts w:ascii="Consolas" w:eastAsiaTheme="minorHAnsi" w:hAnsi="Consolas" w:cs="Consolas"/>
          <w:sz w:val="16"/>
          <w:szCs w:val="16"/>
        </w:rPr>
        <w:t>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iner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ram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liner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rame.setVisible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ue</w:t>
      </w:r>
      <w:r w:rsidRPr="003C3135">
        <w:rPr>
          <w:rFonts w:ascii="Consolas" w:eastAsiaTheme="minorHAnsi" w:hAnsi="Consolas" w:cs="Consolas"/>
          <w:sz w:val="16"/>
          <w:szCs w:val="16"/>
        </w:rPr>
        <w:t>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xcepti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</w:t>
      </w:r>
      <w:r w:rsidRPr="003C3135">
        <w:rPr>
          <w:rFonts w:ascii="Consolas" w:eastAsiaTheme="minorHAnsi" w:hAnsi="Consolas" w:cs="Consolas"/>
          <w:sz w:val="16"/>
          <w:szCs w:val="16"/>
        </w:rPr>
        <w:t>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e.printStackTrace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/**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* Create the frame.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 */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iner</w:t>
      </w:r>
      <w:r w:rsidRPr="003C3135">
        <w:rPr>
          <w:rFonts w:ascii="Consolas" w:eastAsiaTheme="minorHAnsi" w:hAnsi="Consolas" w:cs="Consolas"/>
          <w:sz w:val="16"/>
          <w:szCs w:val="16"/>
        </w:rPr>
        <w:t>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setTitle("\u041B\u0456\u043D\u0456\u0439\u043D\u0438\u0439 \u0430\u043B\u0433\u043E\u0440\u0438\u0442\u043C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setDefaultCloseOperation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Frame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EXIT_ON_CLOSE</w:t>
      </w:r>
      <w:r w:rsidRPr="003C3135">
        <w:rPr>
          <w:rFonts w:ascii="Consolas" w:eastAsiaTheme="minorHAnsi" w:hAnsi="Consolas" w:cs="Consolas"/>
          <w:sz w:val="16"/>
          <w:szCs w:val="16"/>
        </w:rPr>
        <w:t>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setBounds(100, 100, 585, 365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contentPane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Panel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setBorder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EmptyBorder(5, 5, 5, 5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setContentPane(contentPane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setLayou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ull</w:t>
      </w:r>
      <w:r w:rsidRPr="003C3135">
        <w:rPr>
          <w:rFonts w:ascii="Consolas" w:eastAsiaTheme="minorHAnsi" w:hAnsi="Consolas" w:cs="Consolas"/>
          <w:sz w:val="16"/>
          <w:szCs w:val="16"/>
        </w:rPr>
        <w:t>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blNewLabel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Label("\u0426\u0435\u0439 \u0430\u043B\u0433\u043E\u0440\u0438\u0442\u043C \u0432\u0438\u0440\u0430\u0445\u043E\u0432\u0443\u0454 \u0437\u043D\u0430\u0447\u0435\u043D\u043D\u044F \u0444\u0443\u043D\u043A\u0446\u0456\u0457\r\n F1= ((d+r/g)^F) / ((d+r/g)^D)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NewLabel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14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NewLabel.setBounds(51, 34, 455, 17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lblNewLabel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bl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Label("d =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D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18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D.setBounds(71, 72, 25, 22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lblD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DtextField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TextField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lastRenderedPageBreak/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DtextField.setBounds(106, 75, 86, 20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DtextField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DtextField.setColumns(10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blR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Label("r =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R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18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R.setBounds(202, 68, 22, 22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lblR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RtextField_1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TextField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RtextField_1.setColumns(10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RtextField_1.setBounds(236, 75, 86, 20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RtextField_1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bl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Label("g =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G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18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G.setBounds(332, 68, 24, 22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lblG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GtextField_2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TextField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GtextField_2.setColumns(10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GtextField_2.setBounds(374, 75, 86, 20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GtextField_2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blF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Label("F =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F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18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F.setBounds(106, 133, 25, 22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lblF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FFtextField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TextField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FtextField.setBounds(141, 136, 86, 20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FFtextField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FtextField.setColumns(10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blD_1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Label("D = 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D_1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18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D_1.setBounds(272, 133, 33, 22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lblD_1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DDtextField_1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TextField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DDtextField_1.setColumns(10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DDtextField_1.setBounds(307, 136, 86, 20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DDtextField_1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btnNewButt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Button("\u041F\u043E\u0440\u0430\u0445\u0443\u0432\u0430\u0442\u0438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tnNewButton.addActionListener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arg0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double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d</w:t>
      </w:r>
      <w:r w:rsidRPr="003C3135">
        <w:rPr>
          <w:rFonts w:ascii="Consolas" w:eastAsiaTheme="minorHAnsi" w:hAnsi="Consolas" w:cs="Consolas"/>
          <w:sz w:val="16"/>
          <w:szCs w:val="16"/>
        </w:rPr>
        <w:t>,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r</w:t>
      </w:r>
      <w:r w:rsidRPr="003C3135">
        <w:rPr>
          <w:rFonts w:ascii="Consolas" w:eastAsiaTheme="minorHAnsi" w:hAnsi="Consolas" w:cs="Consolas"/>
          <w:sz w:val="16"/>
          <w:szCs w:val="16"/>
        </w:rPr>
        <w:t>,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g</w:t>
      </w:r>
      <w:r w:rsidRPr="003C3135">
        <w:rPr>
          <w:rFonts w:ascii="Consolas" w:eastAsiaTheme="minorHAnsi" w:hAnsi="Consolas" w:cs="Consolas"/>
          <w:sz w:val="16"/>
          <w:szCs w:val="16"/>
        </w:rPr>
        <w:t>,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</w:t>
      </w:r>
      <w:r w:rsidRPr="003C3135">
        <w:rPr>
          <w:rFonts w:ascii="Consolas" w:eastAsiaTheme="minorHAnsi" w:hAnsi="Consolas" w:cs="Consolas"/>
          <w:sz w:val="16"/>
          <w:szCs w:val="16"/>
        </w:rPr>
        <w:t>,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res</w:t>
      </w:r>
      <w:r w:rsidRPr="003C3135">
        <w:rPr>
          <w:rFonts w:ascii="Consolas" w:eastAsiaTheme="minorHAnsi" w:hAnsi="Consolas" w:cs="Consolas"/>
          <w:sz w:val="16"/>
          <w:szCs w:val="16"/>
        </w:rPr>
        <w:t>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d=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Double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parseDouble</w:t>
      </w:r>
      <w:r w:rsidRPr="003C3135">
        <w:rPr>
          <w:rFonts w:ascii="Consolas" w:eastAsiaTheme="minorHAnsi" w:hAnsi="Consolas" w:cs="Consolas"/>
          <w:sz w:val="16"/>
          <w:szCs w:val="16"/>
        </w:rPr>
        <w:t>(DtextField.getText(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r=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Double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parseDouble</w:t>
      </w:r>
      <w:r w:rsidRPr="003C3135">
        <w:rPr>
          <w:rFonts w:ascii="Consolas" w:eastAsiaTheme="minorHAnsi" w:hAnsi="Consolas" w:cs="Consolas"/>
          <w:sz w:val="16"/>
          <w:szCs w:val="16"/>
        </w:rPr>
        <w:t>(RtextField_1.getText(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g=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Double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parseDouble</w:t>
      </w:r>
      <w:r w:rsidRPr="003C3135">
        <w:rPr>
          <w:rFonts w:ascii="Consolas" w:eastAsiaTheme="minorHAnsi" w:hAnsi="Consolas" w:cs="Consolas"/>
          <w:sz w:val="16"/>
          <w:szCs w:val="16"/>
        </w:rPr>
        <w:t>(GtextField_2.getText(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=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Double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parseDouble</w:t>
      </w:r>
      <w:r w:rsidRPr="003C3135">
        <w:rPr>
          <w:rFonts w:ascii="Consolas" w:eastAsiaTheme="minorHAnsi" w:hAnsi="Consolas" w:cs="Consolas"/>
          <w:sz w:val="16"/>
          <w:szCs w:val="16"/>
        </w:rPr>
        <w:t>(FFtextField.getText(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D=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Double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parseDouble</w:t>
      </w:r>
      <w:r w:rsidRPr="003C3135">
        <w:rPr>
          <w:rFonts w:ascii="Consolas" w:eastAsiaTheme="minorHAnsi" w:hAnsi="Consolas" w:cs="Consolas"/>
          <w:sz w:val="16"/>
          <w:szCs w:val="16"/>
        </w:rPr>
        <w:t>(DDtextField_1.getText(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res=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Math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pow</w:t>
      </w:r>
      <w:r w:rsidRPr="003C3135">
        <w:rPr>
          <w:rFonts w:ascii="Consolas" w:eastAsiaTheme="minorHAnsi" w:hAnsi="Consolas" w:cs="Consolas"/>
          <w:sz w:val="16"/>
          <w:szCs w:val="16"/>
        </w:rPr>
        <w:t>(d+r/g, F)/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Math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pow</w:t>
      </w:r>
      <w:r w:rsidRPr="003C3135">
        <w:rPr>
          <w:rFonts w:ascii="Consolas" w:eastAsiaTheme="minorHAnsi" w:hAnsi="Consolas" w:cs="Consolas"/>
          <w:sz w:val="16"/>
          <w:szCs w:val="16"/>
        </w:rPr>
        <w:t>(d+r/g, D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REStextField.setText(""+res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xcepti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</w:t>
      </w:r>
      <w:r w:rsidRPr="003C3135">
        <w:rPr>
          <w:rFonts w:ascii="Consolas" w:eastAsiaTheme="minorHAnsi" w:hAnsi="Consolas" w:cs="Consolas"/>
          <w:sz w:val="16"/>
          <w:szCs w:val="16"/>
        </w:rPr>
        <w:t>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OptionPane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showMessageDialog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ull</w:t>
      </w:r>
      <w:r w:rsidRPr="003C3135">
        <w:rPr>
          <w:rFonts w:ascii="Consolas" w:eastAsiaTheme="minorHAnsi" w:hAnsi="Consolas" w:cs="Consolas"/>
          <w:sz w:val="16"/>
          <w:szCs w:val="16"/>
        </w:rPr>
        <w:t>, "Перевірте правильність вводу даних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tnNewButton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18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tnNewButton.setBounds(186, 167, 150, 31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btnNewButton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blF_1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Label("\u0420\u0435\u0437\u0443\u043B\u044C\u0442\u0430\u0442 F1 =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F_1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20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lblF_1.setBounds(61, 232, 131, 24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lblF_1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REStextField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TextField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REStextField.setBounds(202, 236, 272, 22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REStextField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REStextField.setColumns(10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butt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Button("\u0417\u0430\u043A\u0440\u0438\u0442\u0438 \u0432\u0456\u043A\u043D\u043E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.addActionListener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e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dispose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lastRenderedPageBreak/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.setBounds(419, 269, 123, 34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button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button_1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Button("\u0417\u0430\u043F\u0438\u0441\u0430\u0442\u0438 \u0432 \u0444\u0430\u0439\u043B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_1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15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_1.addActionListener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e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d</w:t>
      </w:r>
      <w:r w:rsidRPr="003C3135">
        <w:rPr>
          <w:rFonts w:ascii="Consolas" w:eastAsiaTheme="minorHAnsi" w:hAnsi="Consolas" w:cs="Consolas"/>
          <w:sz w:val="16"/>
          <w:szCs w:val="16"/>
        </w:rPr>
        <w:t>,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r</w:t>
      </w:r>
      <w:r w:rsidRPr="003C3135">
        <w:rPr>
          <w:rFonts w:ascii="Consolas" w:eastAsiaTheme="minorHAnsi" w:hAnsi="Consolas" w:cs="Consolas"/>
          <w:sz w:val="16"/>
          <w:szCs w:val="16"/>
        </w:rPr>
        <w:t>,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g</w:t>
      </w:r>
      <w:r w:rsidRPr="003C3135">
        <w:rPr>
          <w:rFonts w:ascii="Consolas" w:eastAsiaTheme="minorHAnsi" w:hAnsi="Consolas" w:cs="Consolas"/>
          <w:sz w:val="16"/>
          <w:szCs w:val="16"/>
        </w:rPr>
        <w:t>,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</w:t>
      </w:r>
      <w:r w:rsidRPr="003C3135">
        <w:rPr>
          <w:rFonts w:ascii="Consolas" w:eastAsiaTheme="minorHAnsi" w:hAnsi="Consolas" w:cs="Consolas"/>
          <w:sz w:val="16"/>
          <w:szCs w:val="16"/>
        </w:rPr>
        <w:t>,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D</w:t>
      </w:r>
      <w:r w:rsidRPr="003C3135">
        <w:rPr>
          <w:rFonts w:ascii="Consolas" w:eastAsiaTheme="minorHAnsi" w:hAnsi="Consolas" w:cs="Consolas"/>
          <w:sz w:val="16"/>
          <w:szCs w:val="16"/>
        </w:rPr>
        <w:t>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d=DtextField.getText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r=RtextField_1.getText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g=GtextField_2.getText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=FFtextField.getText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D=DDtextField_1.getText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buf</w:t>
      </w:r>
      <w:r w:rsidRPr="003C3135">
        <w:rPr>
          <w:rFonts w:ascii="Consolas" w:eastAsiaTheme="minorHAnsi" w:hAnsi="Consolas" w:cs="Consolas"/>
          <w:sz w:val="16"/>
          <w:szCs w:val="16"/>
        </w:rPr>
        <w:t>=d+" "+r+" "+g+" "+F+" "+D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ile_name</w:t>
      </w:r>
      <w:r w:rsidRPr="003C3135">
        <w:rPr>
          <w:rFonts w:ascii="Consolas" w:eastAsiaTheme="minorHAnsi" w:hAnsi="Consolas" w:cs="Consolas"/>
          <w:sz w:val="16"/>
          <w:szCs w:val="16"/>
        </w:rPr>
        <w:t>="D://obuchenie/2 курс 4 семестр/Алгоритми та методи обчислень/Лабораторна робота №1/liner.txt"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ab1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write</w:t>
      </w:r>
      <w:r w:rsidRPr="003C3135">
        <w:rPr>
          <w:rFonts w:ascii="Consolas" w:eastAsiaTheme="minorHAnsi" w:hAnsi="Consolas" w:cs="Consolas"/>
          <w:sz w:val="16"/>
          <w:szCs w:val="16"/>
        </w:rPr>
        <w:t>(file_name, buf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xcepti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2</w:t>
      </w:r>
      <w:r w:rsidRPr="003C3135">
        <w:rPr>
          <w:rFonts w:ascii="Consolas" w:eastAsiaTheme="minorHAnsi" w:hAnsi="Consolas" w:cs="Consolas"/>
          <w:sz w:val="16"/>
          <w:szCs w:val="16"/>
        </w:rPr>
        <w:t>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OptionPane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showMessageDialog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ull</w:t>
      </w:r>
      <w:r w:rsidRPr="003C3135">
        <w:rPr>
          <w:rFonts w:ascii="Consolas" w:eastAsiaTheme="minorHAnsi" w:hAnsi="Consolas" w:cs="Consolas"/>
          <w:sz w:val="16"/>
          <w:szCs w:val="16"/>
        </w:rPr>
        <w:t>, "Помилка");</w:t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_1.setBounds(15, 166, 161, 36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button_1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button_2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JButton("\u0417\u0447\u0438\u0442\u0430\u0442\u0438 \u0456\u0437 \u0444\u0430\u0439\u043B\u0443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_2.addActionListener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3C3135">
        <w:rPr>
          <w:rFonts w:ascii="Consolas" w:eastAsiaTheme="minorHAnsi" w:hAnsi="Consolas" w:cs="Consolas"/>
          <w:sz w:val="16"/>
          <w:szCs w:val="16"/>
        </w:rPr>
        <w:t>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arg0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</w:t>
      </w:r>
      <w:r w:rsidRPr="003C3135">
        <w:rPr>
          <w:rFonts w:ascii="Consolas" w:eastAsiaTheme="minorHAnsi" w:hAnsi="Consolas" w:cs="Consolas"/>
          <w:sz w:val="16"/>
          <w:szCs w:val="16"/>
        </w:rPr>
        <w:t>=""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str=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lab1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i/>
          <w:iCs/>
          <w:sz w:val="16"/>
          <w:szCs w:val="16"/>
        </w:rPr>
        <w:t>read</w:t>
      </w:r>
      <w:r w:rsidRPr="003C3135">
        <w:rPr>
          <w:rFonts w:ascii="Consolas" w:eastAsiaTheme="minorHAnsi" w:hAnsi="Consolas" w:cs="Consolas"/>
          <w:sz w:val="16"/>
          <w:szCs w:val="16"/>
        </w:rPr>
        <w:t>("D://obuchenie/2 курс 4 семестр/Алгоритми та методи обчислень/Лабораторна робота №1/liner.txt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ileNotFoundException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e</w:t>
      </w:r>
      <w:r w:rsidRPr="003C3135">
        <w:rPr>
          <w:rFonts w:ascii="Consolas" w:eastAsiaTheme="minorHAnsi" w:hAnsi="Consolas" w:cs="Consolas"/>
          <w:sz w:val="16"/>
          <w:szCs w:val="16"/>
        </w:rPr>
        <w:t>) {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e.printStackTrace(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strVector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[]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strVector=str.split(" "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DtextField.setText(strVector[0]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RtextField_1.setText(strVector[1]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GtextField_2.setText(strVector[2]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FFtextField.setText(strVector[3]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DDtextField_1.setText(strVector[4]);</w:t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_2.setFont(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3C3135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3C3135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3C3135">
        <w:rPr>
          <w:rFonts w:ascii="Consolas" w:eastAsiaTheme="minorHAnsi" w:hAnsi="Consolas" w:cs="Consolas"/>
          <w:sz w:val="16"/>
          <w:szCs w:val="16"/>
        </w:rPr>
        <w:t>.</w:t>
      </w:r>
      <w:r w:rsidRPr="003C3135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3C3135">
        <w:rPr>
          <w:rFonts w:ascii="Consolas" w:eastAsiaTheme="minorHAnsi" w:hAnsi="Consolas" w:cs="Consolas"/>
          <w:sz w:val="16"/>
          <w:szCs w:val="16"/>
        </w:rPr>
        <w:t>, 15)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button_2.setBounds(362, 167, 161, 36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</w:r>
      <w:r w:rsidRPr="003C3135">
        <w:rPr>
          <w:rFonts w:ascii="Consolas" w:eastAsiaTheme="minorHAnsi" w:hAnsi="Consolas" w:cs="Consolas"/>
          <w:sz w:val="16"/>
          <w:szCs w:val="16"/>
        </w:rPr>
        <w:tab/>
        <w:t>contentPane.add(button_2);</w:t>
      </w:r>
    </w:p>
    <w:p w:rsidR="003C3135" w:rsidRPr="003C3135" w:rsidRDefault="003C3135" w:rsidP="003C313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CB49E1" w:rsidRPr="0053480F" w:rsidRDefault="003C3135" w:rsidP="003C3135">
      <w:pPr>
        <w:spacing w:after="0" w:line="240" w:lineRule="auto"/>
        <w:ind w:firstLine="284"/>
        <w:jc w:val="both"/>
        <w:rPr>
          <w:b/>
          <w:sz w:val="16"/>
          <w:szCs w:val="16"/>
        </w:rPr>
      </w:pPr>
      <w:r w:rsidRPr="003C3135">
        <w:rPr>
          <w:rFonts w:ascii="Consolas" w:eastAsiaTheme="minorHAnsi" w:hAnsi="Consolas" w:cs="Consolas"/>
          <w:sz w:val="16"/>
          <w:szCs w:val="16"/>
        </w:rPr>
        <w:t>}</w:t>
      </w:r>
    </w:p>
    <w:p w:rsidR="00692097" w:rsidRDefault="0053480F" w:rsidP="00C12CC3">
      <w:pPr>
        <w:spacing w:after="0" w:line="240" w:lineRule="auto"/>
        <w:ind w:firstLine="284"/>
        <w:jc w:val="both"/>
        <w:rPr>
          <w:rFonts w:ascii="Times New Roman" w:hAnsi="Times New Roman"/>
          <w:b/>
          <w:sz w:val="32"/>
          <w:szCs w:val="32"/>
        </w:rPr>
      </w:pPr>
      <w:r w:rsidRPr="0053480F">
        <w:rPr>
          <w:rFonts w:ascii="Times New Roman" w:hAnsi="Times New Roman"/>
          <w:b/>
          <w:sz w:val="32"/>
          <w:szCs w:val="32"/>
        </w:rPr>
        <w:t>Клас вікна алгоритма, що розгалужується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sz w:val="16"/>
          <w:szCs w:val="16"/>
          <w:highlight w:val="darkYellow"/>
        </w:rPr>
        <w:t>java.awt.BorderLayout</w:t>
      </w:r>
      <w:r w:rsidRPr="0053480F">
        <w:rPr>
          <w:rFonts w:ascii="Consolas" w:eastAsiaTheme="minorHAnsi" w:hAnsi="Consolas" w:cs="Consolas"/>
          <w:sz w:val="16"/>
          <w:szCs w:val="16"/>
        </w:rPr>
        <w:t>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.awt.EventQueue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JFrame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JOptionPane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JPanel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border.EmptyBorder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JLabel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.awt.Font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JTextField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JButton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.awt.event.ActionListener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.awt.event.ActionEvent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.io.FileNotFoundException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class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  <w:highlight w:val="darkYellow"/>
        </w:rPr>
        <w:t>branchingOu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xtends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Fram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Pan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contentPane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TextFiel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textField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TextFiel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textField_1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lastRenderedPageBreak/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TextFiel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textField_2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>/**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 * Launch the application.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 */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at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main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53480F">
        <w:rPr>
          <w:rFonts w:ascii="Consolas" w:eastAsiaTheme="minorHAnsi" w:hAnsi="Consolas" w:cs="Consolas"/>
          <w:sz w:val="16"/>
          <w:szCs w:val="16"/>
        </w:rPr>
        <w:t>[] args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ventQueue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invokeLater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Runnable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run</w:t>
      </w:r>
      <w:r w:rsidRPr="0053480F">
        <w:rPr>
          <w:rFonts w:ascii="Consolas" w:eastAsiaTheme="minorHAnsi" w:hAnsi="Consolas" w:cs="Consolas"/>
          <w:sz w:val="16"/>
          <w:szCs w:val="16"/>
        </w:rPr>
        <w:t>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branchingOu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ram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branchingOut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frame.setVisible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true</w:t>
      </w:r>
      <w:r w:rsidRPr="0053480F">
        <w:rPr>
          <w:rFonts w:ascii="Consolas" w:eastAsiaTheme="minorHAnsi" w:hAnsi="Consolas" w:cs="Consolas"/>
          <w:sz w:val="16"/>
          <w:szCs w:val="16"/>
        </w:rPr>
        <w:t>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xcepti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</w:t>
      </w:r>
      <w:r w:rsidRPr="0053480F">
        <w:rPr>
          <w:rFonts w:ascii="Consolas" w:eastAsiaTheme="minorHAnsi" w:hAnsi="Consolas" w:cs="Consolas"/>
          <w:sz w:val="16"/>
          <w:szCs w:val="16"/>
        </w:rPr>
        <w:t>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e.printStackTrace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>/**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 * Create the frame.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 */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branchingOut</w:t>
      </w:r>
      <w:r w:rsidRPr="0053480F">
        <w:rPr>
          <w:rFonts w:ascii="Consolas" w:eastAsiaTheme="minorHAnsi" w:hAnsi="Consolas" w:cs="Consolas"/>
          <w:sz w:val="16"/>
          <w:szCs w:val="16"/>
        </w:rPr>
        <w:t>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etTitle("\u0410\u043B\u0433\u043E\u0440\u0438\u0442\u043C, \u0449\u043E \u0440\u043E\u0437\u0433\u0430\u043B\u0443\u0436\u0443\u0454\u0442\u044C\u0441\u044F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etDefaultCloseOperation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Frame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EXIT_ON_CLOSE</w:t>
      </w:r>
      <w:r w:rsidRPr="0053480F">
        <w:rPr>
          <w:rFonts w:ascii="Consolas" w:eastAsiaTheme="minorHAnsi" w:hAnsi="Consolas" w:cs="Consolas"/>
          <w:sz w:val="16"/>
          <w:szCs w:val="16"/>
        </w:rPr>
        <w:t>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etBounds(100, 100, 502, 291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contentPane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Panel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setBorder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EmptyBorder(5, 5, 5, 5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etContentPane(contentPane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setLayou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ull</w:t>
      </w:r>
      <w:r w:rsidRPr="0053480F">
        <w:rPr>
          <w:rFonts w:ascii="Consolas" w:eastAsiaTheme="minorHAnsi" w:hAnsi="Consolas" w:cs="Consolas"/>
          <w:sz w:val="16"/>
          <w:szCs w:val="16"/>
        </w:rPr>
        <w:t>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lab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Label("\u0426\u0435\u0439 \u0430\u043B\u0433\u043E\u0440\u0438\u0442\u043C \u0432\u0438\u0440\u0430\u0445\u043E\u0432\u0443\u0454 \u0437\u043D\u0430\u0447\u0435\u043D\u043D\u044F \u0444\u0443\u043D\u043A\u0446\u0456\u0457 er=ctg(gh)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abel.setFon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53480F">
        <w:rPr>
          <w:rFonts w:ascii="Consolas" w:eastAsiaTheme="minorHAnsi" w:hAnsi="Consolas" w:cs="Consolas"/>
          <w:sz w:val="16"/>
          <w:szCs w:val="16"/>
        </w:rPr>
        <w:t>, 14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abel.setBounds(61, 22, 383, 17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label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lblG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Label("g =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blG.setFon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53480F">
        <w:rPr>
          <w:rFonts w:ascii="Consolas" w:eastAsiaTheme="minorHAnsi" w:hAnsi="Consolas" w:cs="Consolas"/>
          <w:sz w:val="16"/>
          <w:szCs w:val="16"/>
        </w:rPr>
        <w:t>, 18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blG.setBounds(62, 57, 24, 22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lblG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textField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TextField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.setBounds(96, 60, 86, 20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textField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.setColumns(10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lblH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Label("h =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blH.setFon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53480F">
        <w:rPr>
          <w:rFonts w:ascii="Consolas" w:eastAsiaTheme="minorHAnsi" w:hAnsi="Consolas" w:cs="Consolas"/>
          <w:sz w:val="16"/>
          <w:szCs w:val="16"/>
        </w:rPr>
        <w:t>, 18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blH.setBounds(216, 57, 25, 22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lblH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textField_1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TextField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_1.setColumns(10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_1.setBounds(266, 60, 86, 20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textField_1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btnNewButt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Button("\u041F\u043E\u0440\u0430\u0445\u0443\u0432\u0430\u0442\u0438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tnNewButton.addActionListener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arg0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doubl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g</w:t>
      </w:r>
      <w:r w:rsidRPr="0053480F">
        <w:rPr>
          <w:rFonts w:ascii="Consolas" w:eastAsiaTheme="minorHAnsi" w:hAnsi="Consolas" w:cs="Consolas"/>
          <w:sz w:val="16"/>
          <w:szCs w:val="16"/>
        </w:rPr>
        <w:t>,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h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res</w:t>
      </w:r>
      <w:r w:rsidRPr="0053480F">
        <w:rPr>
          <w:rFonts w:ascii="Consolas" w:eastAsiaTheme="minorHAnsi" w:hAnsi="Consolas" w:cs="Consolas"/>
          <w:sz w:val="16"/>
          <w:szCs w:val="16"/>
        </w:rPr>
        <w:t>=0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g=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Double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parseDouble</w:t>
      </w:r>
      <w:r w:rsidRPr="0053480F">
        <w:rPr>
          <w:rFonts w:ascii="Consolas" w:eastAsiaTheme="minorHAnsi" w:hAnsi="Consolas" w:cs="Consolas"/>
          <w:sz w:val="16"/>
          <w:szCs w:val="16"/>
        </w:rPr>
        <w:t>(textField.getText(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h=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Double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parseDouble</w:t>
      </w:r>
      <w:r w:rsidRPr="0053480F">
        <w:rPr>
          <w:rFonts w:ascii="Consolas" w:eastAsiaTheme="minorHAnsi" w:hAnsi="Consolas" w:cs="Consolas"/>
          <w:sz w:val="16"/>
          <w:szCs w:val="16"/>
        </w:rPr>
        <w:t>(textField_1.getText(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f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Math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sin</w:t>
      </w:r>
      <w:r w:rsidRPr="0053480F">
        <w:rPr>
          <w:rFonts w:ascii="Consolas" w:eastAsiaTheme="minorHAnsi" w:hAnsi="Consolas" w:cs="Consolas"/>
          <w:sz w:val="16"/>
          <w:szCs w:val="16"/>
        </w:rPr>
        <w:t>(g*h)!=0.0)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res=1.0/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Math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tan</w:t>
      </w:r>
      <w:r w:rsidRPr="0053480F">
        <w:rPr>
          <w:rFonts w:ascii="Consolas" w:eastAsiaTheme="minorHAnsi" w:hAnsi="Consolas" w:cs="Consolas"/>
          <w:sz w:val="16"/>
          <w:szCs w:val="16"/>
        </w:rPr>
        <w:t>(g*h);</w:t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ls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n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  <w:highlight w:val="darkYellow"/>
        </w:rPr>
        <w:t>a</w:t>
      </w:r>
      <w:r w:rsidRPr="0053480F">
        <w:rPr>
          <w:rFonts w:ascii="Consolas" w:eastAsiaTheme="minorHAnsi" w:hAnsi="Consolas" w:cs="Consolas"/>
          <w:sz w:val="16"/>
          <w:szCs w:val="16"/>
        </w:rPr>
        <w:t>=1/0;</w:t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_2.setText(""+res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xcepti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</w:t>
      </w:r>
      <w:r w:rsidRPr="0053480F">
        <w:rPr>
          <w:rFonts w:ascii="Consolas" w:eastAsiaTheme="minorHAnsi" w:hAnsi="Consolas" w:cs="Consolas"/>
          <w:sz w:val="16"/>
          <w:szCs w:val="16"/>
        </w:rPr>
        <w:t>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OptionPane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showMessageDialog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ull</w:t>
      </w:r>
      <w:r w:rsidRPr="0053480F">
        <w:rPr>
          <w:rFonts w:ascii="Consolas" w:eastAsiaTheme="minorHAnsi" w:hAnsi="Consolas" w:cs="Consolas"/>
          <w:sz w:val="16"/>
          <w:szCs w:val="16"/>
        </w:rPr>
        <w:t>, "Перевірте правильність вводу даних, cth(x), x!=pi*n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tnNewButton.setFon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53480F">
        <w:rPr>
          <w:rFonts w:ascii="Consolas" w:eastAsiaTheme="minorHAnsi" w:hAnsi="Consolas" w:cs="Consolas"/>
          <w:sz w:val="16"/>
          <w:szCs w:val="16"/>
        </w:rPr>
        <w:t>, 22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lastRenderedPageBreak/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tnNewButton.setBounds(239, 96, 175, 35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btnNewButton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lblNewLab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Label("er = 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blNewLabel.setFon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53480F">
        <w:rPr>
          <w:rFonts w:ascii="Consolas" w:eastAsiaTheme="minorHAnsi" w:hAnsi="Consolas" w:cs="Consolas"/>
          <w:sz w:val="16"/>
          <w:szCs w:val="16"/>
        </w:rPr>
        <w:t>, 20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blNewLabel.setBounds(96, 154, 39, 24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lblNewLabel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textField_2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TextField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_2.setBounds(145, 159, 230, 19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textField_2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_2.setColumns(10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butt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Button("\u0417\u0430\u043A\u0440\u0438\u0442\u0438 \u0432\u0456\u043A\u043D\u043E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utton.addActionListener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arg0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dispose();</w:t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utton.setBounds(331, 203, 134, 22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button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btnNewButton_1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Button("\u0417\u0430\u043F\u0438\u0441\u0430\u0442\u0438 \u0432 \u0444\u0430\u0439\u043B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tnNewButton_1.addActionListener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e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{</w:t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g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="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h</w:t>
      </w:r>
      <w:r w:rsidRPr="0053480F">
        <w:rPr>
          <w:rFonts w:ascii="Consolas" w:eastAsiaTheme="minorHAnsi" w:hAnsi="Consolas" w:cs="Consolas"/>
          <w:sz w:val="16"/>
          <w:szCs w:val="16"/>
        </w:rPr>
        <w:t>=""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g=textField.getText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h=textField_1.getText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buf</w:t>
      </w:r>
      <w:r w:rsidRPr="0053480F">
        <w:rPr>
          <w:rFonts w:ascii="Consolas" w:eastAsiaTheme="minorHAnsi" w:hAnsi="Consolas" w:cs="Consolas"/>
          <w:sz w:val="16"/>
          <w:szCs w:val="16"/>
        </w:rPr>
        <w:t>=g+" "+h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ile_name</w:t>
      </w:r>
      <w:r w:rsidRPr="0053480F">
        <w:rPr>
          <w:rFonts w:ascii="Consolas" w:eastAsiaTheme="minorHAnsi" w:hAnsi="Consolas" w:cs="Consolas"/>
          <w:sz w:val="16"/>
          <w:szCs w:val="16"/>
        </w:rPr>
        <w:t>="D://obuchenie/2 курс 4 семестр/Алгоритми та методи обчислень/Лабораторна робота №1/branchingOut.txt"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lab1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write</w:t>
      </w:r>
      <w:r w:rsidRPr="0053480F">
        <w:rPr>
          <w:rFonts w:ascii="Consolas" w:eastAsiaTheme="minorHAnsi" w:hAnsi="Consolas" w:cs="Consolas"/>
          <w:sz w:val="16"/>
          <w:szCs w:val="16"/>
        </w:rPr>
        <w:t>(file_name, buf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xcepti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2</w:t>
      </w:r>
      <w:r w:rsidRPr="0053480F">
        <w:rPr>
          <w:rFonts w:ascii="Consolas" w:eastAsiaTheme="minorHAnsi" w:hAnsi="Consolas" w:cs="Consolas"/>
          <w:sz w:val="16"/>
          <w:szCs w:val="16"/>
        </w:rPr>
        <w:t>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OptionPane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showMessageDialog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ull</w:t>
      </w:r>
      <w:r w:rsidRPr="0053480F">
        <w:rPr>
          <w:rFonts w:ascii="Consolas" w:eastAsiaTheme="minorHAnsi" w:hAnsi="Consolas" w:cs="Consolas"/>
          <w:sz w:val="16"/>
          <w:szCs w:val="16"/>
        </w:rPr>
        <w:t>, "Помилка");</w:t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tnNewButton_1.setBounds(46, 86, 136, 24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btnNewButton_1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button_1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Button("\u0417\u0447\u0438\u0442\u0430\u0442\u0438 \u0456\u0437 \u0444\u0430\u0439\u043B\u0443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utton_1.addActionListener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e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</w:t>
      </w:r>
      <w:r w:rsidRPr="0053480F">
        <w:rPr>
          <w:rFonts w:ascii="Consolas" w:eastAsiaTheme="minorHAnsi" w:hAnsi="Consolas" w:cs="Consolas"/>
          <w:sz w:val="16"/>
          <w:szCs w:val="16"/>
        </w:rPr>
        <w:t>=""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tr=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lab1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read</w:t>
      </w:r>
      <w:r w:rsidRPr="0053480F">
        <w:rPr>
          <w:rFonts w:ascii="Consolas" w:eastAsiaTheme="minorHAnsi" w:hAnsi="Consolas" w:cs="Consolas"/>
          <w:sz w:val="16"/>
          <w:szCs w:val="16"/>
        </w:rPr>
        <w:t>("D://obuchenie/2 курс 4 семестр/Алгоритми та методи обчислень/Лабораторна робота №1/branchingOut.txt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ileNotFoundExcepti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3</w:t>
      </w:r>
      <w:r w:rsidRPr="0053480F">
        <w:rPr>
          <w:rFonts w:ascii="Consolas" w:eastAsiaTheme="minorHAnsi" w:hAnsi="Consolas" w:cs="Consolas"/>
          <w:sz w:val="16"/>
          <w:szCs w:val="16"/>
        </w:rPr>
        <w:t>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e3.printStackTrace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Vector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[]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trVector=str.split(" 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.setText(strVector[0]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_1.setText(strVector[1]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utton_1.setBounds(46, 124, 136, 24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button_1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Default="0053480F" w:rsidP="0053480F">
      <w:pPr>
        <w:spacing w:after="0" w:line="240" w:lineRule="auto"/>
        <w:ind w:firstLine="284"/>
        <w:jc w:val="both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>}</w:t>
      </w:r>
    </w:p>
    <w:p w:rsidR="0053480F" w:rsidRDefault="0053480F" w:rsidP="0053480F">
      <w:pPr>
        <w:spacing w:after="0" w:line="240" w:lineRule="auto"/>
        <w:ind w:firstLine="284"/>
        <w:jc w:val="both"/>
        <w:rPr>
          <w:rFonts w:ascii="Times New Roman" w:eastAsiaTheme="minorHAnsi" w:hAnsi="Times New Roman"/>
          <w:sz w:val="32"/>
          <w:szCs w:val="32"/>
        </w:rPr>
      </w:pPr>
      <w:r>
        <w:rPr>
          <w:rFonts w:ascii="Times New Roman" w:eastAsiaTheme="minorHAnsi" w:hAnsi="Times New Roman"/>
          <w:sz w:val="32"/>
          <w:szCs w:val="32"/>
        </w:rPr>
        <w:t>Клас вікна циклічного алгоритма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sz w:val="16"/>
          <w:szCs w:val="16"/>
          <w:highlight w:val="darkYellow"/>
        </w:rPr>
        <w:t>java.awt.BorderLayout</w:t>
      </w:r>
      <w:r w:rsidRPr="0053480F">
        <w:rPr>
          <w:rFonts w:ascii="Consolas" w:eastAsiaTheme="minorHAnsi" w:hAnsi="Consolas" w:cs="Consolas"/>
          <w:sz w:val="16"/>
          <w:szCs w:val="16"/>
        </w:rPr>
        <w:t>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.awt.EventQueue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JFrame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JOptionPane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JPanel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border.EmptyBorder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JLabel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.awt.Font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JTextField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x.swing.JButton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.awt.event.ActionListener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.awt.event.ActionEvent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mpor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ava.io.FileNotFoundException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class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  <w:highlight w:val="darkYellow"/>
        </w:rPr>
        <w:t>Cyc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xtends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Fram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Pan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contentPane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TextFiel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textField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TextFiel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textField_1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rivat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TextFiel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textField_2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>/**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 * Launch the application.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 */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at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main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53480F">
        <w:rPr>
          <w:rFonts w:ascii="Consolas" w:eastAsiaTheme="minorHAnsi" w:hAnsi="Consolas" w:cs="Consolas"/>
          <w:sz w:val="16"/>
          <w:szCs w:val="16"/>
        </w:rPr>
        <w:t>[] args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ventQueue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invokeLater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Runnable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run</w:t>
      </w:r>
      <w:r w:rsidRPr="0053480F">
        <w:rPr>
          <w:rFonts w:ascii="Consolas" w:eastAsiaTheme="minorHAnsi" w:hAnsi="Consolas" w:cs="Consolas"/>
          <w:sz w:val="16"/>
          <w:szCs w:val="16"/>
        </w:rPr>
        <w:t>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Cyc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ram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Cyclic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frame.setVisible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true</w:t>
      </w:r>
      <w:r w:rsidRPr="0053480F">
        <w:rPr>
          <w:rFonts w:ascii="Consolas" w:eastAsiaTheme="minorHAnsi" w:hAnsi="Consolas" w:cs="Consolas"/>
          <w:sz w:val="16"/>
          <w:szCs w:val="16"/>
        </w:rPr>
        <w:t>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xcepti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</w:t>
      </w:r>
      <w:r w:rsidRPr="0053480F">
        <w:rPr>
          <w:rFonts w:ascii="Consolas" w:eastAsiaTheme="minorHAnsi" w:hAnsi="Consolas" w:cs="Consolas"/>
          <w:sz w:val="16"/>
          <w:szCs w:val="16"/>
        </w:rPr>
        <w:t>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e.printStackTrace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>/**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 * Create the frame.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 */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Cyclic</w:t>
      </w:r>
      <w:r w:rsidRPr="0053480F">
        <w:rPr>
          <w:rFonts w:ascii="Consolas" w:eastAsiaTheme="minorHAnsi" w:hAnsi="Consolas" w:cs="Consolas"/>
          <w:sz w:val="16"/>
          <w:szCs w:val="16"/>
        </w:rPr>
        <w:t>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etTitle("\u0426\u0438\u043A\u043B\u0456\u0447\u043D\u0438\u0439 \u0430\u043B\u0433\u043E\u0440\u0438\u0442\u043C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etDefaultCloseOperation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Frame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EXIT_ON_CLOSE</w:t>
      </w:r>
      <w:r w:rsidRPr="0053480F">
        <w:rPr>
          <w:rFonts w:ascii="Consolas" w:eastAsiaTheme="minorHAnsi" w:hAnsi="Consolas" w:cs="Consolas"/>
          <w:sz w:val="16"/>
          <w:szCs w:val="16"/>
        </w:rPr>
        <w:t>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etBounds(100, 100, 539, 247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contentPane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Panel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setBorder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EmptyBorder(5, 5, 5, 5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etContentPane(contentPane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setLayou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ull</w:t>
      </w:r>
      <w:r w:rsidRPr="0053480F">
        <w:rPr>
          <w:rFonts w:ascii="Consolas" w:eastAsiaTheme="minorHAnsi" w:hAnsi="Consolas" w:cs="Consolas"/>
          <w:sz w:val="16"/>
          <w:szCs w:val="16"/>
        </w:rPr>
        <w:t>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lab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Label("\u0426\u0435\u0439 \u0430\u043B\u0433\u043E\u0440\u0438\u0442\u043C \u0432\u0438\u0440\u0430\u0445\u043E\u0432\u0443\u0454 \u0437\u043D\u0430\u0447\u0435\u043D\u043D\u044F \u0444\u0443\u043D\u043A\u0446\u0456\u0457 J=1/n1+1/n2+...+1/n25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abel.setFon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53480F">
        <w:rPr>
          <w:rFonts w:ascii="Consolas" w:eastAsiaTheme="minorHAnsi" w:hAnsi="Consolas" w:cs="Consolas"/>
          <w:sz w:val="16"/>
          <w:szCs w:val="16"/>
        </w:rPr>
        <w:t>, 14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abel.setBounds(28, 11, 414, 17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label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lbl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Label("n1 = 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blN.setFon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53480F">
        <w:rPr>
          <w:rFonts w:ascii="Consolas" w:eastAsiaTheme="minorHAnsi" w:hAnsi="Consolas" w:cs="Consolas"/>
          <w:sz w:val="16"/>
          <w:szCs w:val="16"/>
        </w:rPr>
        <w:t>, 18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blN.setBounds(38, 39, 39, 22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lblN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textField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TextField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.setBounds(131, 39, 126, 22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textField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.setColumns(10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lblN_1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Label("\u041A\u0440\u043E\u043A \u0434\u043B\u044F n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blN_1.setFon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53480F">
        <w:rPr>
          <w:rFonts w:ascii="Consolas" w:eastAsiaTheme="minorHAnsi" w:hAnsi="Consolas" w:cs="Consolas"/>
          <w:sz w:val="16"/>
          <w:szCs w:val="16"/>
        </w:rPr>
        <w:t>, 18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blN_1.setBounds(32, 72, 92, 22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lblN_1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textField_1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TextField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_1.setColumns(10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_1.setBounds(131, 74, 126, 22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textField_1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Lab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lblNewLabel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Label("J =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blNewLabel.setFon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53480F">
        <w:rPr>
          <w:rFonts w:ascii="Consolas" w:eastAsiaTheme="minorHAnsi" w:hAnsi="Consolas" w:cs="Consolas"/>
          <w:sz w:val="16"/>
          <w:szCs w:val="16"/>
        </w:rPr>
        <w:t>, 18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lblNewLabel.setBounds(160, 106, 24, 22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lblNewLabel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textField_2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TextField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_2.setColumns(10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_2.setBounds(194, 107, 126, 22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textField_2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btnNewButt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Button("\u041F\u043E\u0440\u0430\u0445\u0443\u0432\u0430\u0442\u0438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tnNewButton.addActionListener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e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lastRenderedPageBreak/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double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1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ep</w:t>
      </w:r>
      <w:r w:rsidRPr="0053480F">
        <w:rPr>
          <w:rFonts w:ascii="Consolas" w:eastAsiaTheme="minorHAnsi" w:hAnsi="Consolas" w:cs="Consolas"/>
          <w:sz w:val="16"/>
          <w:szCs w:val="16"/>
        </w:rPr>
        <w:t>,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</w:t>
      </w:r>
      <w:r w:rsidRPr="0053480F">
        <w:rPr>
          <w:rFonts w:ascii="Consolas" w:eastAsiaTheme="minorHAnsi" w:hAnsi="Consolas" w:cs="Consolas"/>
          <w:sz w:val="16"/>
          <w:szCs w:val="16"/>
        </w:rPr>
        <w:t>=0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n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m</w:t>
      </w:r>
      <w:r w:rsidRPr="0053480F">
        <w:rPr>
          <w:rFonts w:ascii="Consolas" w:eastAsiaTheme="minorHAnsi" w:hAnsi="Consolas" w:cs="Consolas"/>
          <w:sz w:val="16"/>
          <w:szCs w:val="16"/>
        </w:rPr>
        <w:t>=25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n1=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Double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parseDouble</w:t>
      </w:r>
      <w:r w:rsidRPr="0053480F">
        <w:rPr>
          <w:rFonts w:ascii="Consolas" w:eastAsiaTheme="minorHAnsi" w:hAnsi="Consolas" w:cs="Consolas"/>
          <w:sz w:val="16"/>
          <w:szCs w:val="16"/>
        </w:rPr>
        <w:t>(textField.getText(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tep=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Double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parseDouble</w:t>
      </w:r>
      <w:r w:rsidRPr="0053480F">
        <w:rPr>
          <w:rFonts w:ascii="Consolas" w:eastAsiaTheme="minorHAnsi" w:hAnsi="Consolas" w:cs="Consolas"/>
          <w:sz w:val="16"/>
          <w:szCs w:val="16"/>
        </w:rPr>
        <w:t>(textField_1.getText(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n=n1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r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n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i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0; i &lt; m; i++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J+=1/n;</w:t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n+=step;</w:t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_2.setText(""+J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xcepti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2</w:t>
      </w:r>
      <w:r w:rsidRPr="0053480F">
        <w:rPr>
          <w:rFonts w:ascii="Consolas" w:eastAsiaTheme="minorHAnsi" w:hAnsi="Consolas" w:cs="Consolas"/>
          <w:sz w:val="16"/>
          <w:szCs w:val="16"/>
        </w:rPr>
        <w:t>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OptionPane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showMessageDialog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ull</w:t>
      </w:r>
      <w:r w:rsidRPr="0053480F">
        <w:rPr>
          <w:rFonts w:ascii="Consolas" w:eastAsiaTheme="minorHAnsi" w:hAnsi="Consolas" w:cs="Consolas"/>
          <w:sz w:val="16"/>
          <w:szCs w:val="16"/>
        </w:rPr>
        <w:t>, "Перевірте правильність вводу даних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tnNewButton.setFon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53480F">
        <w:rPr>
          <w:rFonts w:ascii="Consolas" w:eastAsiaTheme="minorHAnsi" w:hAnsi="Consolas" w:cs="Consolas"/>
          <w:sz w:val="16"/>
          <w:szCs w:val="16"/>
        </w:rPr>
        <w:t>, 20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tnNewButton.setBounds(267, 41, 160, 53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btnNewButton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butt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Button("\u0417\u0430\u043A\u0440\u0438\u0442\u0438 \u0432\u0456\u043A\u043D\u043E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utton.addActionListener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e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dispose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utton.setBounds(379, 163, 118, 23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button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btnNewButton_1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Button("\u0417\u0430\u043F\u0438\u0441\u0430\u0442\u0438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tnNewButton_1.addActionListener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e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{</w:t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1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="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ep</w:t>
      </w:r>
      <w:r w:rsidRPr="0053480F">
        <w:rPr>
          <w:rFonts w:ascii="Consolas" w:eastAsiaTheme="minorHAnsi" w:hAnsi="Consolas" w:cs="Consolas"/>
          <w:sz w:val="16"/>
          <w:szCs w:val="16"/>
        </w:rPr>
        <w:t>=""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n1=textField.getText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tep=textField_1.getText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buf</w:t>
      </w:r>
      <w:r w:rsidRPr="0053480F">
        <w:rPr>
          <w:rFonts w:ascii="Consolas" w:eastAsiaTheme="minorHAnsi" w:hAnsi="Consolas" w:cs="Consolas"/>
          <w:sz w:val="16"/>
          <w:szCs w:val="16"/>
        </w:rPr>
        <w:t>=n1+" "+step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ile_name</w:t>
      </w:r>
      <w:r w:rsidRPr="0053480F">
        <w:rPr>
          <w:rFonts w:ascii="Consolas" w:eastAsiaTheme="minorHAnsi" w:hAnsi="Consolas" w:cs="Consolas"/>
          <w:sz w:val="16"/>
          <w:szCs w:val="16"/>
        </w:rPr>
        <w:t>="D://obuchenie/2 курс 4 семестр/Алгоритми та методи обчислень/Лабораторна робота №1/cyclic.txt"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lab1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write</w:t>
      </w:r>
      <w:r w:rsidRPr="0053480F">
        <w:rPr>
          <w:rFonts w:ascii="Consolas" w:eastAsiaTheme="minorHAnsi" w:hAnsi="Consolas" w:cs="Consolas"/>
          <w:sz w:val="16"/>
          <w:szCs w:val="16"/>
        </w:rPr>
        <w:t>(file_name, buf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xcepti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2</w:t>
      </w:r>
      <w:r w:rsidRPr="0053480F">
        <w:rPr>
          <w:rFonts w:ascii="Consolas" w:eastAsiaTheme="minorHAnsi" w:hAnsi="Consolas" w:cs="Consolas"/>
          <w:sz w:val="16"/>
          <w:szCs w:val="16"/>
        </w:rPr>
        <w:t>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OptionPane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showMessageDialog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ull</w:t>
      </w:r>
      <w:r w:rsidRPr="0053480F">
        <w:rPr>
          <w:rFonts w:ascii="Consolas" w:eastAsiaTheme="minorHAnsi" w:hAnsi="Consolas" w:cs="Consolas"/>
          <w:sz w:val="16"/>
          <w:szCs w:val="16"/>
        </w:rPr>
        <w:t>, "Помилка");</w:t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tnNewButton_1.setFon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53480F">
        <w:rPr>
          <w:rFonts w:ascii="Consolas" w:eastAsiaTheme="minorHAnsi" w:hAnsi="Consolas" w:cs="Consolas"/>
          <w:sz w:val="16"/>
          <w:szCs w:val="16"/>
        </w:rPr>
        <w:t>, 15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tnNewButton_1.setBounds(10, 152, 109, 34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btnNewButton_1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JButt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button_1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=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JButton("\u0417\u0447\u0438\u0442\u0430\u0442\u0438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utton_1.addActionListener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ActionListener(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public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void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Performed</w:t>
      </w:r>
      <w:r w:rsidRPr="0053480F">
        <w:rPr>
          <w:rFonts w:ascii="Consolas" w:eastAsiaTheme="minorHAnsi" w:hAnsi="Consolas" w:cs="Consolas"/>
          <w:sz w:val="16"/>
          <w:szCs w:val="16"/>
        </w:rPr>
        <w:t>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ActionEvent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e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</w:t>
      </w:r>
      <w:r w:rsidRPr="0053480F">
        <w:rPr>
          <w:rFonts w:ascii="Consolas" w:eastAsiaTheme="minorHAnsi" w:hAnsi="Consolas" w:cs="Consolas"/>
          <w:sz w:val="16"/>
          <w:szCs w:val="16"/>
        </w:rPr>
        <w:t>=""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try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tr=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lab1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i/>
          <w:iCs/>
          <w:sz w:val="16"/>
          <w:szCs w:val="16"/>
        </w:rPr>
        <w:t>read</w:t>
      </w:r>
      <w:r w:rsidRPr="0053480F">
        <w:rPr>
          <w:rFonts w:ascii="Consolas" w:eastAsiaTheme="minorHAnsi" w:hAnsi="Consolas" w:cs="Consolas"/>
          <w:sz w:val="16"/>
          <w:szCs w:val="16"/>
        </w:rPr>
        <w:t>("D://obuchenie/2 курс 4 семестр/Алгоритми та методи обчислень/Лабораторна робота №1/cyclic.txt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 xml:space="preserve">}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catch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ileNotFoundException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e3</w:t>
      </w:r>
      <w:r w:rsidRPr="0053480F">
        <w:rPr>
          <w:rFonts w:ascii="Consolas" w:eastAsiaTheme="minorHAnsi" w:hAnsi="Consolas" w:cs="Consolas"/>
          <w:sz w:val="16"/>
          <w:szCs w:val="16"/>
        </w:rPr>
        <w:t>) {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e3.printStackTrace(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ing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strVector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[]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strVector=str.split(" "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.setText(strVector[0]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textField_1.setText(strVector[1]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}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utton_1.setFont(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new</w:t>
      </w:r>
      <w:r w:rsidRPr="0053480F">
        <w:rPr>
          <w:rFonts w:ascii="Consolas" w:eastAsiaTheme="minorHAnsi" w:hAnsi="Consolas" w:cs="Consolas"/>
          <w:sz w:val="16"/>
          <w:szCs w:val="16"/>
        </w:rPr>
        <w:t xml:space="preserve"> Font("Times New Roman", </w:t>
      </w:r>
      <w:r w:rsidRPr="0053480F">
        <w:rPr>
          <w:rFonts w:ascii="Consolas" w:eastAsiaTheme="minorHAnsi" w:hAnsi="Consolas" w:cs="Consolas"/>
          <w:b/>
          <w:bCs/>
          <w:sz w:val="16"/>
          <w:szCs w:val="16"/>
        </w:rPr>
        <w:t>Font</w:t>
      </w:r>
      <w:r w:rsidRPr="0053480F">
        <w:rPr>
          <w:rFonts w:ascii="Consolas" w:eastAsiaTheme="minorHAnsi" w:hAnsi="Consolas" w:cs="Consolas"/>
          <w:sz w:val="16"/>
          <w:szCs w:val="16"/>
        </w:rPr>
        <w:t>.</w:t>
      </w:r>
      <w:r w:rsidRPr="0053480F">
        <w:rPr>
          <w:rFonts w:ascii="Consolas" w:eastAsiaTheme="minorHAnsi" w:hAnsi="Consolas" w:cs="Consolas"/>
          <w:b/>
          <w:bCs/>
          <w:i/>
          <w:iCs/>
          <w:sz w:val="16"/>
          <w:szCs w:val="16"/>
        </w:rPr>
        <w:t>BOLD</w:t>
      </w:r>
      <w:r w:rsidRPr="0053480F">
        <w:rPr>
          <w:rFonts w:ascii="Consolas" w:eastAsiaTheme="minorHAnsi" w:hAnsi="Consolas" w:cs="Consolas"/>
          <w:sz w:val="16"/>
          <w:szCs w:val="16"/>
        </w:rPr>
        <w:t>, 15)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button_1.setBounds(142, 152, 109, 34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</w:r>
      <w:r w:rsidRPr="0053480F">
        <w:rPr>
          <w:rFonts w:ascii="Consolas" w:eastAsiaTheme="minorHAnsi" w:hAnsi="Consolas" w:cs="Consolas"/>
          <w:sz w:val="16"/>
          <w:szCs w:val="16"/>
        </w:rPr>
        <w:tab/>
        <w:t>contentPane.add(button_1);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ab/>
        <w:t>}</w:t>
      </w:r>
    </w:p>
    <w:p w:rsidR="0053480F" w:rsidRPr="0053480F" w:rsidRDefault="0053480F" w:rsidP="0053480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6"/>
          <w:szCs w:val="16"/>
        </w:rPr>
      </w:pPr>
    </w:p>
    <w:p w:rsidR="0053480F" w:rsidRDefault="0053480F" w:rsidP="0053480F">
      <w:pPr>
        <w:spacing w:after="0" w:line="240" w:lineRule="auto"/>
        <w:ind w:firstLine="284"/>
        <w:jc w:val="both"/>
        <w:rPr>
          <w:rFonts w:ascii="Consolas" w:eastAsiaTheme="minorHAnsi" w:hAnsi="Consolas" w:cs="Consolas"/>
          <w:sz w:val="16"/>
          <w:szCs w:val="16"/>
        </w:rPr>
      </w:pPr>
      <w:r w:rsidRPr="0053480F">
        <w:rPr>
          <w:rFonts w:ascii="Consolas" w:eastAsiaTheme="minorHAnsi" w:hAnsi="Consolas" w:cs="Consolas"/>
          <w:sz w:val="16"/>
          <w:szCs w:val="16"/>
        </w:rPr>
        <w:t>}</w:t>
      </w:r>
    </w:p>
    <w:p w:rsidR="0053480F" w:rsidRDefault="0053480F" w:rsidP="0053480F">
      <w:pPr>
        <w:spacing w:after="0" w:line="240" w:lineRule="auto"/>
        <w:ind w:firstLine="284"/>
        <w:jc w:val="both"/>
        <w:rPr>
          <w:rFonts w:ascii="Consolas" w:eastAsiaTheme="minorHAnsi" w:hAnsi="Consolas" w:cs="Consolas"/>
          <w:sz w:val="16"/>
          <w:szCs w:val="16"/>
        </w:rPr>
      </w:pPr>
    </w:p>
    <w:p w:rsidR="0053480F" w:rsidRDefault="0053480F" w:rsidP="0053480F">
      <w:pPr>
        <w:spacing w:after="0" w:line="240" w:lineRule="auto"/>
        <w:ind w:firstLine="284"/>
        <w:jc w:val="both"/>
        <w:rPr>
          <w:rFonts w:ascii="Consolas" w:eastAsiaTheme="minorHAnsi" w:hAnsi="Consolas" w:cs="Consolas"/>
          <w:sz w:val="16"/>
          <w:szCs w:val="16"/>
        </w:rPr>
      </w:pPr>
    </w:p>
    <w:p w:rsidR="0053480F" w:rsidRDefault="0053480F" w:rsidP="0053480F">
      <w:pPr>
        <w:spacing w:after="0" w:line="240" w:lineRule="auto"/>
        <w:ind w:firstLine="284"/>
        <w:jc w:val="both"/>
        <w:rPr>
          <w:rFonts w:ascii="Consolas" w:eastAsiaTheme="minorHAnsi" w:hAnsi="Consolas" w:cs="Consolas"/>
          <w:sz w:val="16"/>
          <w:szCs w:val="16"/>
        </w:rPr>
      </w:pPr>
    </w:p>
    <w:p w:rsidR="0053480F" w:rsidRDefault="0053480F" w:rsidP="0053480F">
      <w:pPr>
        <w:spacing w:after="0" w:line="240" w:lineRule="auto"/>
        <w:ind w:firstLine="284"/>
        <w:jc w:val="both"/>
        <w:rPr>
          <w:rFonts w:ascii="Consolas" w:eastAsiaTheme="minorHAnsi" w:hAnsi="Consolas" w:cs="Consolas"/>
          <w:sz w:val="16"/>
          <w:szCs w:val="16"/>
        </w:rPr>
      </w:pPr>
    </w:p>
    <w:p w:rsidR="0053480F" w:rsidRPr="0053480F" w:rsidRDefault="0053480F" w:rsidP="0053480F">
      <w:pPr>
        <w:spacing w:after="0" w:line="240" w:lineRule="auto"/>
        <w:ind w:firstLine="284"/>
        <w:jc w:val="both"/>
        <w:rPr>
          <w:rFonts w:ascii="Times New Roman" w:hAnsi="Times New Roman"/>
          <w:b/>
          <w:sz w:val="16"/>
          <w:szCs w:val="16"/>
        </w:rPr>
      </w:pPr>
    </w:p>
    <w:p w:rsidR="0053480F" w:rsidRDefault="00FD7445" w:rsidP="00C12CC3">
      <w:pPr>
        <w:spacing w:after="0" w:line="240" w:lineRule="auto"/>
        <w:ind w:firstLine="284"/>
        <w:jc w:val="both"/>
        <w:rPr>
          <w:noProof/>
          <w:lang w:eastAsia="uk-UA"/>
        </w:rPr>
      </w:pPr>
      <w:r w:rsidRPr="00C12CC3">
        <w:rPr>
          <w:b/>
        </w:rPr>
        <w:lastRenderedPageBreak/>
        <w:t>5. Роздруківка результатів виконання програми</w:t>
      </w:r>
      <w:r w:rsidR="00CF6149" w:rsidRPr="00C12CC3">
        <w:rPr>
          <w:b/>
        </w:rPr>
        <w:t>:</w:t>
      </w:r>
    </w:p>
    <w:p w:rsidR="0053480F" w:rsidRDefault="0053480F" w:rsidP="00C12CC3">
      <w:pPr>
        <w:spacing w:after="0" w:line="240" w:lineRule="auto"/>
        <w:ind w:firstLine="284"/>
        <w:jc w:val="both"/>
        <w:rPr>
          <w:b/>
        </w:rPr>
      </w:pPr>
      <w:r>
        <w:rPr>
          <w:noProof/>
          <w:lang w:eastAsia="uk-UA"/>
        </w:rPr>
        <w:drawing>
          <wp:inline distT="0" distB="0" distL="0" distR="0" wp14:anchorId="11496D5C" wp14:editId="7157C8E7">
            <wp:extent cx="2952204" cy="176348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7118" t="12294" r="46254" b="38165"/>
                    <a:stretch/>
                  </pic:blipFill>
                  <pic:spPr bwMode="auto">
                    <a:xfrm>
                      <a:off x="0" y="0"/>
                      <a:ext cx="2952881" cy="17638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480F" w:rsidRDefault="0053480F" w:rsidP="00C12CC3">
      <w:pPr>
        <w:spacing w:after="0" w:line="240" w:lineRule="auto"/>
        <w:ind w:firstLine="284"/>
        <w:jc w:val="both"/>
        <w:rPr>
          <w:noProof/>
          <w:lang w:eastAsia="uk-UA"/>
        </w:rPr>
      </w:pPr>
    </w:p>
    <w:p w:rsidR="0053480F" w:rsidRDefault="0053480F" w:rsidP="00C12CC3">
      <w:pPr>
        <w:spacing w:after="0" w:line="240" w:lineRule="auto"/>
        <w:ind w:firstLine="284"/>
        <w:jc w:val="both"/>
        <w:rPr>
          <w:b/>
        </w:rPr>
      </w:pPr>
      <w:r>
        <w:rPr>
          <w:noProof/>
          <w:lang w:eastAsia="uk-UA"/>
        </w:rPr>
        <w:drawing>
          <wp:inline distT="0" distB="0" distL="0" distR="0" wp14:anchorId="1D7752E7" wp14:editId="2F310D79">
            <wp:extent cx="2730137" cy="169817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32185" t="26605" r="24694" b="25688"/>
                    <a:stretch/>
                  </pic:blipFill>
                  <pic:spPr bwMode="auto">
                    <a:xfrm>
                      <a:off x="0" y="0"/>
                      <a:ext cx="2730763" cy="16985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480F" w:rsidRDefault="0053480F" w:rsidP="00C12CC3">
      <w:pPr>
        <w:spacing w:after="0" w:line="240" w:lineRule="auto"/>
        <w:ind w:firstLine="284"/>
        <w:jc w:val="both"/>
        <w:rPr>
          <w:noProof/>
          <w:lang w:eastAsia="uk-UA"/>
        </w:rPr>
      </w:pPr>
    </w:p>
    <w:p w:rsidR="0053480F" w:rsidRDefault="0053480F" w:rsidP="00C12CC3">
      <w:pPr>
        <w:spacing w:after="0" w:line="240" w:lineRule="auto"/>
        <w:ind w:firstLine="284"/>
        <w:jc w:val="both"/>
        <w:rPr>
          <w:b/>
        </w:rPr>
      </w:pPr>
      <w:r>
        <w:rPr>
          <w:noProof/>
          <w:lang w:eastAsia="uk-UA"/>
        </w:rPr>
        <w:drawing>
          <wp:inline distT="0" distB="0" distL="0" distR="0" wp14:anchorId="7E22CBFD" wp14:editId="168576B7">
            <wp:extent cx="2335942" cy="138466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l="54365" t="34007" r="8673" b="27022"/>
                    <a:stretch/>
                  </pic:blipFill>
                  <pic:spPr bwMode="auto">
                    <a:xfrm>
                      <a:off x="0" y="0"/>
                      <a:ext cx="2340772" cy="13875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480F" w:rsidRDefault="0053480F" w:rsidP="00C12CC3">
      <w:pPr>
        <w:spacing w:after="0" w:line="240" w:lineRule="auto"/>
        <w:ind w:firstLine="284"/>
        <w:jc w:val="both"/>
        <w:rPr>
          <w:noProof/>
          <w:lang w:eastAsia="uk-UA"/>
        </w:rPr>
      </w:pPr>
    </w:p>
    <w:p w:rsidR="0053480F" w:rsidRDefault="0053480F" w:rsidP="00C12CC3">
      <w:pPr>
        <w:spacing w:after="0" w:line="240" w:lineRule="auto"/>
        <w:ind w:firstLine="284"/>
        <w:jc w:val="both"/>
        <w:rPr>
          <w:b/>
        </w:rPr>
      </w:pPr>
      <w:r>
        <w:rPr>
          <w:noProof/>
          <w:lang w:eastAsia="uk-UA"/>
        </w:rPr>
        <w:drawing>
          <wp:inline distT="0" distB="0" distL="0" distR="0" wp14:anchorId="1279BB7E" wp14:editId="07C79787">
            <wp:extent cx="2521131" cy="11887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55087" t="29016" r="5004" b="37515"/>
                    <a:stretch/>
                  </pic:blipFill>
                  <pic:spPr bwMode="auto">
                    <a:xfrm>
                      <a:off x="0" y="0"/>
                      <a:ext cx="2527351" cy="11916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2D56" w:rsidRPr="009B2D56" w:rsidRDefault="009B2D56" w:rsidP="000F654A">
      <w:pPr>
        <w:spacing w:after="0" w:line="240" w:lineRule="auto"/>
        <w:ind w:firstLine="284"/>
        <w:jc w:val="both"/>
      </w:pPr>
    </w:p>
    <w:p w:rsidR="00CF6149" w:rsidRDefault="009B2D56" w:rsidP="00C12CC3">
      <w:pPr>
        <w:spacing w:after="0" w:line="240" w:lineRule="auto"/>
        <w:ind w:firstLine="284"/>
        <w:jc w:val="both"/>
        <w:rPr>
          <w:b/>
        </w:rPr>
      </w:pPr>
      <w:r>
        <w:rPr>
          <w:b/>
        </w:rPr>
        <w:t xml:space="preserve">7. </w:t>
      </w:r>
      <w:r w:rsidR="00CF6149" w:rsidRPr="00C12CC3">
        <w:rPr>
          <w:b/>
        </w:rPr>
        <w:t>Аналіз результатів:</w:t>
      </w:r>
    </w:p>
    <w:p w:rsidR="00C12CC3" w:rsidRDefault="009B2D56" w:rsidP="00C12CC3">
      <w:pPr>
        <w:spacing w:after="0" w:line="240" w:lineRule="auto"/>
        <w:ind w:firstLine="284"/>
        <w:jc w:val="both"/>
      </w:pPr>
      <w:r>
        <w:t xml:space="preserve">Виконуючи цю лабораторну роботу, я навчився створювати блок-схеми лінійного, розгалуженого та циклічного алгоритмів за допомогою редактора схем та діаграм </w:t>
      </w:r>
      <w:r>
        <w:rPr>
          <w:lang w:val="en-US"/>
        </w:rPr>
        <w:t>Microsoft</w:t>
      </w:r>
      <w:r w:rsidRPr="009B2D56">
        <w:t xml:space="preserve"> </w:t>
      </w:r>
      <w:r>
        <w:rPr>
          <w:lang w:val="en-US"/>
        </w:rPr>
        <w:t>Office</w:t>
      </w:r>
      <w:r w:rsidRPr="009B2D56">
        <w:t xml:space="preserve"> </w:t>
      </w:r>
      <w:r>
        <w:rPr>
          <w:lang w:val="en-US"/>
        </w:rPr>
        <w:t>Visio</w:t>
      </w:r>
      <w:r w:rsidRPr="009B2D56">
        <w:t xml:space="preserve">. </w:t>
      </w:r>
      <w:r>
        <w:t>У відповідності до блок-схеми я створив програми для обчислення виразів для даних алгоритмів.</w:t>
      </w:r>
    </w:p>
    <w:p w:rsidR="0053480F" w:rsidRDefault="009B2D56" w:rsidP="00C12CC3">
      <w:pPr>
        <w:spacing w:after="0" w:line="240" w:lineRule="auto"/>
        <w:ind w:firstLine="284"/>
        <w:jc w:val="both"/>
      </w:pPr>
      <w:r>
        <w:t>Результати роботи програм демонструють їхню працездатність та можливість перевірки ними коректності введених даних. У разі неправильного формату введених даних або невиконанні певних умов (наприклад, заборони ділення на нуль) програмою видається повідомлення про помилку.</w:t>
      </w:r>
      <w:r w:rsidR="0053480F">
        <w:t xml:space="preserve"> </w:t>
      </w:r>
    </w:p>
    <w:p w:rsidR="009B2D56" w:rsidRPr="009B2D56" w:rsidRDefault="0053480F" w:rsidP="00C12CC3">
      <w:pPr>
        <w:spacing w:after="0" w:line="240" w:lineRule="auto"/>
        <w:ind w:firstLine="284"/>
        <w:jc w:val="both"/>
      </w:pPr>
      <w:r>
        <w:t>Також введені дані можна записувати і зчитувати з файлу.</w:t>
      </w:r>
    </w:p>
    <w:p w:rsidR="004F06EB" w:rsidRPr="00C12CC3" w:rsidRDefault="004F06EB" w:rsidP="00C12CC3">
      <w:pPr>
        <w:spacing w:after="0" w:line="240" w:lineRule="auto"/>
        <w:ind w:firstLine="284"/>
        <w:jc w:val="both"/>
        <w:rPr>
          <w:b/>
        </w:rPr>
      </w:pPr>
    </w:p>
    <w:sectPr w:rsidR="004F06EB" w:rsidRPr="00C12CC3" w:rsidSect="003B4B9E">
      <w:type w:val="continuous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743757"/>
    <w:multiLevelType w:val="hybridMultilevel"/>
    <w:tmpl w:val="9AECCD2C"/>
    <w:lvl w:ilvl="0" w:tplc="042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6"/>
  <w:proofState w:grammar="clean"/>
  <w:defaultTabStop w:val="708"/>
  <w:hyphenationZone w:val="425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A9717A"/>
    <w:rsid w:val="00007507"/>
    <w:rsid w:val="0001602D"/>
    <w:rsid w:val="0002278E"/>
    <w:rsid w:val="000227DC"/>
    <w:rsid w:val="000323FC"/>
    <w:rsid w:val="00040EE1"/>
    <w:rsid w:val="00043366"/>
    <w:rsid w:val="00043913"/>
    <w:rsid w:val="00050FBF"/>
    <w:rsid w:val="00052DBC"/>
    <w:rsid w:val="0005375A"/>
    <w:rsid w:val="00053AFF"/>
    <w:rsid w:val="00056B7E"/>
    <w:rsid w:val="00071052"/>
    <w:rsid w:val="000731DE"/>
    <w:rsid w:val="00073480"/>
    <w:rsid w:val="00075536"/>
    <w:rsid w:val="00077A7C"/>
    <w:rsid w:val="00077B9E"/>
    <w:rsid w:val="000875EF"/>
    <w:rsid w:val="00093014"/>
    <w:rsid w:val="000A09D2"/>
    <w:rsid w:val="000A28F2"/>
    <w:rsid w:val="000A2F62"/>
    <w:rsid w:val="000B3CCC"/>
    <w:rsid w:val="000C2735"/>
    <w:rsid w:val="000C2819"/>
    <w:rsid w:val="000C73A2"/>
    <w:rsid w:val="000D2FE5"/>
    <w:rsid w:val="000D72F1"/>
    <w:rsid w:val="000E68AD"/>
    <w:rsid w:val="000E72DC"/>
    <w:rsid w:val="000F4496"/>
    <w:rsid w:val="000F5A2B"/>
    <w:rsid w:val="000F654A"/>
    <w:rsid w:val="000F66D6"/>
    <w:rsid w:val="000F71A2"/>
    <w:rsid w:val="001005BF"/>
    <w:rsid w:val="00102E65"/>
    <w:rsid w:val="00107F5C"/>
    <w:rsid w:val="00110050"/>
    <w:rsid w:val="00111A46"/>
    <w:rsid w:val="00121249"/>
    <w:rsid w:val="00123A56"/>
    <w:rsid w:val="00125019"/>
    <w:rsid w:val="00132C43"/>
    <w:rsid w:val="00133F6B"/>
    <w:rsid w:val="001344DC"/>
    <w:rsid w:val="00136A0A"/>
    <w:rsid w:val="00137091"/>
    <w:rsid w:val="0014512A"/>
    <w:rsid w:val="00145A59"/>
    <w:rsid w:val="001467DD"/>
    <w:rsid w:val="00151A3D"/>
    <w:rsid w:val="0015295B"/>
    <w:rsid w:val="001531E3"/>
    <w:rsid w:val="00154EC0"/>
    <w:rsid w:val="001574B1"/>
    <w:rsid w:val="001621B3"/>
    <w:rsid w:val="00166317"/>
    <w:rsid w:val="0016765A"/>
    <w:rsid w:val="0017241F"/>
    <w:rsid w:val="0017682E"/>
    <w:rsid w:val="00182809"/>
    <w:rsid w:val="001844DE"/>
    <w:rsid w:val="0018531E"/>
    <w:rsid w:val="00192F12"/>
    <w:rsid w:val="001A78CC"/>
    <w:rsid w:val="001B0F36"/>
    <w:rsid w:val="001B5960"/>
    <w:rsid w:val="001D0BAD"/>
    <w:rsid w:val="001D2268"/>
    <w:rsid w:val="001D308B"/>
    <w:rsid w:val="001F0F32"/>
    <w:rsid w:val="001F6767"/>
    <w:rsid w:val="00200CC3"/>
    <w:rsid w:val="00201F75"/>
    <w:rsid w:val="00205DE7"/>
    <w:rsid w:val="00212FF7"/>
    <w:rsid w:val="0021340E"/>
    <w:rsid w:val="00220FF2"/>
    <w:rsid w:val="0022105E"/>
    <w:rsid w:val="00222DAD"/>
    <w:rsid w:val="00224D98"/>
    <w:rsid w:val="00225E6F"/>
    <w:rsid w:val="00225E9C"/>
    <w:rsid w:val="0023567F"/>
    <w:rsid w:val="00242B10"/>
    <w:rsid w:val="002548D9"/>
    <w:rsid w:val="002571DB"/>
    <w:rsid w:val="00265D83"/>
    <w:rsid w:val="00270462"/>
    <w:rsid w:val="002909E3"/>
    <w:rsid w:val="00290C53"/>
    <w:rsid w:val="00291071"/>
    <w:rsid w:val="00291177"/>
    <w:rsid w:val="0029634D"/>
    <w:rsid w:val="00296E82"/>
    <w:rsid w:val="002A0E5C"/>
    <w:rsid w:val="002A2B0B"/>
    <w:rsid w:val="002A5DB7"/>
    <w:rsid w:val="002A75ED"/>
    <w:rsid w:val="002B35C7"/>
    <w:rsid w:val="002C79F9"/>
    <w:rsid w:val="002D0D83"/>
    <w:rsid w:val="002D1D30"/>
    <w:rsid w:val="002D76BA"/>
    <w:rsid w:val="002D76F7"/>
    <w:rsid w:val="002E17ED"/>
    <w:rsid w:val="002E19EA"/>
    <w:rsid w:val="002E3A4A"/>
    <w:rsid w:val="002E4B18"/>
    <w:rsid w:val="002E5130"/>
    <w:rsid w:val="002F52D0"/>
    <w:rsid w:val="00302E28"/>
    <w:rsid w:val="00306874"/>
    <w:rsid w:val="00307937"/>
    <w:rsid w:val="0031437C"/>
    <w:rsid w:val="00317BAF"/>
    <w:rsid w:val="00317BBA"/>
    <w:rsid w:val="00322463"/>
    <w:rsid w:val="0032400C"/>
    <w:rsid w:val="00324F63"/>
    <w:rsid w:val="00327694"/>
    <w:rsid w:val="00330D20"/>
    <w:rsid w:val="0033523C"/>
    <w:rsid w:val="003435E3"/>
    <w:rsid w:val="00343A46"/>
    <w:rsid w:val="00345C2B"/>
    <w:rsid w:val="00353279"/>
    <w:rsid w:val="00354099"/>
    <w:rsid w:val="003567D3"/>
    <w:rsid w:val="00357930"/>
    <w:rsid w:val="00357FC5"/>
    <w:rsid w:val="003751AC"/>
    <w:rsid w:val="003771EB"/>
    <w:rsid w:val="00383EFC"/>
    <w:rsid w:val="00387AF1"/>
    <w:rsid w:val="0039242F"/>
    <w:rsid w:val="00397132"/>
    <w:rsid w:val="003A00C4"/>
    <w:rsid w:val="003B02AA"/>
    <w:rsid w:val="003B217E"/>
    <w:rsid w:val="003B4406"/>
    <w:rsid w:val="003B4B9E"/>
    <w:rsid w:val="003C18D5"/>
    <w:rsid w:val="003C304C"/>
    <w:rsid w:val="003C3135"/>
    <w:rsid w:val="003C3477"/>
    <w:rsid w:val="003C6623"/>
    <w:rsid w:val="003D6C8B"/>
    <w:rsid w:val="003D7E64"/>
    <w:rsid w:val="003E01DA"/>
    <w:rsid w:val="003E05EA"/>
    <w:rsid w:val="003E0B08"/>
    <w:rsid w:val="003E1AFC"/>
    <w:rsid w:val="003E1B4C"/>
    <w:rsid w:val="003E7C25"/>
    <w:rsid w:val="003F069C"/>
    <w:rsid w:val="003F0775"/>
    <w:rsid w:val="003F7790"/>
    <w:rsid w:val="003F7887"/>
    <w:rsid w:val="00403992"/>
    <w:rsid w:val="004117C0"/>
    <w:rsid w:val="00412168"/>
    <w:rsid w:val="00414E81"/>
    <w:rsid w:val="00416289"/>
    <w:rsid w:val="00422F9F"/>
    <w:rsid w:val="0042649D"/>
    <w:rsid w:val="00426B1C"/>
    <w:rsid w:val="00427E2F"/>
    <w:rsid w:val="00430115"/>
    <w:rsid w:val="004305C2"/>
    <w:rsid w:val="00435B09"/>
    <w:rsid w:val="00435DB7"/>
    <w:rsid w:val="00442031"/>
    <w:rsid w:val="004426D6"/>
    <w:rsid w:val="0044502C"/>
    <w:rsid w:val="004517DE"/>
    <w:rsid w:val="00454BF6"/>
    <w:rsid w:val="00454C98"/>
    <w:rsid w:val="00460EC9"/>
    <w:rsid w:val="00463830"/>
    <w:rsid w:val="00463F48"/>
    <w:rsid w:val="0046416A"/>
    <w:rsid w:val="00466E57"/>
    <w:rsid w:val="00473552"/>
    <w:rsid w:val="00482747"/>
    <w:rsid w:val="004834C7"/>
    <w:rsid w:val="00485F30"/>
    <w:rsid w:val="00486F6E"/>
    <w:rsid w:val="0048796A"/>
    <w:rsid w:val="00490EEB"/>
    <w:rsid w:val="00491538"/>
    <w:rsid w:val="004973DA"/>
    <w:rsid w:val="004A191C"/>
    <w:rsid w:val="004A4585"/>
    <w:rsid w:val="004A5E9C"/>
    <w:rsid w:val="004B56DC"/>
    <w:rsid w:val="004C290B"/>
    <w:rsid w:val="004D1ADA"/>
    <w:rsid w:val="004D4426"/>
    <w:rsid w:val="004D4A3B"/>
    <w:rsid w:val="004E7725"/>
    <w:rsid w:val="004F0207"/>
    <w:rsid w:val="004F06EB"/>
    <w:rsid w:val="004F0FBE"/>
    <w:rsid w:val="004F1701"/>
    <w:rsid w:val="004F4DE2"/>
    <w:rsid w:val="0050229F"/>
    <w:rsid w:val="005077FD"/>
    <w:rsid w:val="00510E10"/>
    <w:rsid w:val="005114AF"/>
    <w:rsid w:val="00517A0A"/>
    <w:rsid w:val="00521F06"/>
    <w:rsid w:val="00523925"/>
    <w:rsid w:val="00524BB0"/>
    <w:rsid w:val="00527D95"/>
    <w:rsid w:val="0053480F"/>
    <w:rsid w:val="00546058"/>
    <w:rsid w:val="00546F8D"/>
    <w:rsid w:val="005520A0"/>
    <w:rsid w:val="00553708"/>
    <w:rsid w:val="00564C67"/>
    <w:rsid w:val="00571FEC"/>
    <w:rsid w:val="005745F7"/>
    <w:rsid w:val="00576740"/>
    <w:rsid w:val="005856F2"/>
    <w:rsid w:val="00595F0B"/>
    <w:rsid w:val="00597857"/>
    <w:rsid w:val="00597A88"/>
    <w:rsid w:val="005A2AA1"/>
    <w:rsid w:val="005A3ADD"/>
    <w:rsid w:val="005A4620"/>
    <w:rsid w:val="005A5A31"/>
    <w:rsid w:val="005B048B"/>
    <w:rsid w:val="005B2BA7"/>
    <w:rsid w:val="005C10A1"/>
    <w:rsid w:val="005C18E9"/>
    <w:rsid w:val="005C395F"/>
    <w:rsid w:val="005C78DC"/>
    <w:rsid w:val="005D0EB0"/>
    <w:rsid w:val="005D24B1"/>
    <w:rsid w:val="005D3958"/>
    <w:rsid w:val="005D6180"/>
    <w:rsid w:val="005E0042"/>
    <w:rsid w:val="005E42F0"/>
    <w:rsid w:val="005F555D"/>
    <w:rsid w:val="005F5A75"/>
    <w:rsid w:val="0060123E"/>
    <w:rsid w:val="006020F0"/>
    <w:rsid w:val="006043A6"/>
    <w:rsid w:val="00607D46"/>
    <w:rsid w:val="006122A5"/>
    <w:rsid w:val="006140B8"/>
    <w:rsid w:val="00617F01"/>
    <w:rsid w:val="00621A36"/>
    <w:rsid w:val="00622DC8"/>
    <w:rsid w:val="00623C22"/>
    <w:rsid w:val="00624C42"/>
    <w:rsid w:val="00631DDB"/>
    <w:rsid w:val="00633D4F"/>
    <w:rsid w:val="00636C67"/>
    <w:rsid w:val="00652748"/>
    <w:rsid w:val="00654767"/>
    <w:rsid w:val="00654F89"/>
    <w:rsid w:val="006610CF"/>
    <w:rsid w:val="0068093B"/>
    <w:rsid w:val="006839F7"/>
    <w:rsid w:val="00685B69"/>
    <w:rsid w:val="006861E0"/>
    <w:rsid w:val="00690AF2"/>
    <w:rsid w:val="00692097"/>
    <w:rsid w:val="00692BC1"/>
    <w:rsid w:val="006968C6"/>
    <w:rsid w:val="006A0B77"/>
    <w:rsid w:val="006A396D"/>
    <w:rsid w:val="006A4AAE"/>
    <w:rsid w:val="006A6338"/>
    <w:rsid w:val="006A6E14"/>
    <w:rsid w:val="006A7510"/>
    <w:rsid w:val="006B696D"/>
    <w:rsid w:val="006C0D78"/>
    <w:rsid w:val="006C3025"/>
    <w:rsid w:val="006C3C44"/>
    <w:rsid w:val="006C6056"/>
    <w:rsid w:val="006C6E63"/>
    <w:rsid w:val="006C7FD0"/>
    <w:rsid w:val="006D3A61"/>
    <w:rsid w:val="006D5F04"/>
    <w:rsid w:val="006D6736"/>
    <w:rsid w:val="006D77DB"/>
    <w:rsid w:val="006E39EA"/>
    <w:rsid w:val="006E55C0"/>
    <w:rsid w:val="006E72CF"/>
    <w:rsid w:val="006F07B7"/>
    <w:rsid w:val="006F1FD7"/>
    <w:rsid w:val="006F339D"/>
    <w:rsid w:val="006F489D"/>
    <w:rsid w:val="006F7ABD"/>
    <w:rsid w:val="007013DD"/>
    <w:rsid w:val="00721F91"/>
    <w:rsid w:val="007220D9"/>
    <w:rsid w:val="007244A7"/>
    <w:rsid w:val="00727FE1"/>
    <w:rsid w:val="00757FAB"/>
    <w:rsid w:val="00771BEB"/>
    <w:rsid w:val="007721C2"/>
    <w:rsid w:val="00772BAA"/>
    <w:rsid w:val="007740EC"/>
    <w:rsid w:val="0077447C"/>
    <w:rsid w:val="00774522"/>
    <w:rsid w:val="00776793"/>
    <w:rsid w:val="00776CBD"/>
    <w:rsid w:val="00780C90"/>
    <w:rsid w:val="00784028"/>
    <w:rsid w:val="00785A68"/>
    <w:rsid w:val="007A002A"/>
    <w:rsid w:val="007A41B6"/>
    <w:rsid w:val="007A42F9"/>
    <w:rsid w:val="007A6560"/>
    <w:rsid w:val="007B079F"/>
    <w:rsid w:val="007B4D61"/>
    <w:rsid w:val="007D0078"/>
    <w:rsid w:val="007D3A09"/>
    <w:rsid w:val="007D5D44"/>
    <w:rsid w:val="007D67D8"/>
    <w:rsid w:val="007D731B"/>
    <w:rsid w:val="007E6C1B"/>
    <w:rsid w:val="007E74D2"/>
    <w:rsid w:val="007F1197"/>
    <w:rsid w:val="007F2154"/>
    <w:rsid w:val="007F5F55"/>
    <w:rsid w:val="007F6A15"/>
    <w:rsid w:val="00805643"/>
    <w:rsid w:val="00810C7B"/>
    <w:rsid w:val="00814677"/>
    <w:rsid w:val="00822EBC"/>
    <w:rsid w:val="00826A5A"/>
    <w:rsid w:val="008332E0"/>
    <w:rsid w:val="008501F1"/>
    <w:rsid w:val="00853F8D"/>
    <w:rsid w:val="008576E7"/>
    <w:rsid w:val="0086593B"/>
    <w:rsid w:val="00866273"/>
    <w:rsid w:val="0087469D"/>
    <w:rsid w:val="008768D1"/>
    <w:rsid w:val="00885EFA"/>
    <w:rsid w:val="00890A2A"/>
    <w:rsid w:val="00893F33"/>
    <w:rsid w:val="008946D4"/>
    <w:rsid w:val="00894CE6"/>
    <w:rsid w:val="008957E7"/>
    <w:rsid w:val="008A308F"/>
    <w:rsid w:val="008A428B"/>
    <w:rsid w:val="008A4E44"/>
    <w:rsid w:val="008B041B"/>
    <w:rsid w:val="008B44B9"/>
    <w:rsid w:val="008B5D64"/>
    <w:rsid w:val="008C0457"/>
    <w:rsid w:val="008C0622"/>
    <w:rsid w:val="008C716E"/>
    <w:rsid w:val="008D7F1D"/>
    <w:rsid w:val="008E50FD"/>
    <w:rsid w:val="008E799F"/>
    <w:rsid w:val="008F09F4"/>
    <w:rsid w:val="008F2B92"/>
    <w:rsid w:val="0090005F"/>
    <w:rsid w:val="00900DD6"/>
    <w:rsid w:val="0090146C"/>
    <w:rsid w:val="00914D9C"/>
    <w:rsid w:val="00917ADF"/>
    <w:rsid w:val="0092468F"/>
    <w:rsid w:val="00924B51"/>
    <w:rsid w:val="00925138"/>
    <w:rsid w:val="00927AAA"/>
    <w:rsid w:val="009300C8"/>
    <w:rsid w:val="00930E2B"/>
    <w:rsid w:val="00930FE1"/>
    <w:rsid w:val="009311D0"/>
    <w:rsid w:val="00931AD7"/>
    <w:rsid w:val="00933BC8"/>
    <w:rsid w:val="0093581B"/>
    <w:rsid w:val="00936619"/>
    <w:rsid w:val="00946F85"/>
    <w:rsid w:val="009545A0"/>
    <w:rsid w:val="00956E08"/>
    <w:rsid w:val="009603A7"/>
    <w:rsid w:val="009638C9"/>
    <w:rsid w:val="00964C79"/>
    <w:rsid w:val="00967725"/>
    <w:rsid w:val="009733C8"/>
    <w:rsid w:val="0097439B"/>
    <w:rsid w:val="009824C3"/>
    <w:rsid w:val="00984B70"/>
    <w:rsid w:val="009973EB"/>
    <w:rsid w:val="009A2BB7"/>
    <w:rsid w:val="009A2CEE"/>
    <w:rsid w:val="009A4DD3"/>
    <w:rsid w:val="009B1A03"/>
    <w:rsid w:val="009B2D56"/>
    <w:rsid w:val="009B769C"/>
    <w:rsid w:val="009B7BF4"/>
    <w:rsid w:val="009C48F9"/>
    <w:rsid w:val="009D09B9"/>
    <w:rsid w:val="009D2FFD"/>
    <w:rsid w:val="009D3C99"/>
    <w:rsid w:val="009D6ED3"/>
    <w:rsid w:val="009D7627"/>
    <w:rsid w:val="009E6F85"/>
    <w:rsid w:val="00A000ED"/>
    <w:rsid w:val="00A03052"/>
    <w:rsid w:val="00A1534B"/>
    <w:rsid w:val="00A172F7"/>
    <w:rsid w:val="00A2466A"/>
    <w:rsid w:val="00A32874"/>
    <w:rsid w:val="00A345FB"/>
    <w:rsid w:val="00A376F4"/>
    <w:rsid w:val="00A41AC8"/>
    <w:rsid w:val="00A42E70"/>
    <w:rsid w:val="00A45C2B"/>
    <w:rsid w:val="00A51528"/>
    <w:rsid w:val="00A54D78"/>
    <w:rsid w:val="00A554BD"/>
    <w:rsid w:val="00A62AEE"/>
    <w:rsid w:val="00A63AF7"/>
    <w:rsid w:val="00A64537"/>
    <w:rsid w:val="00A6742B"/>
    <w:rsid w:val="00A7092A"/>
    <w:rsid w:val="00A711A5"/>
    <w:rsid w:val="00A73EEA"/>
    <w:rsid w:val="00A80BF0"/>
    <w:rsid w:val="00A845F1"/>
    <w:rsid w:val="00A87C8D"/>
    <w:rsid w:val="00A909C8"/>
    <w:rsid w:val="00A91978"/>
    <w:rsid w:val="00A93A5C"/>
    <w:rsid w:val="00A9717A"/>
    <w:rsid w:val="00AA5463"/>
    <w:rsid w:val="00AA7E11"/>
    <w:rsid w:val="00AB165A"/>
    <w:rsid w:val="00AB3927"/>
    <w:rsid w:val="00AB3947"/>
    <w:rsid w:val="00AB7F0C"/>
    <w:rsid w:val="00AC0EE0"/>
    <w:rsid w:val="00AC17FE"/>
    <w:rsid w:val="00AC5808"/>
    <w:rsid w:val="00AD17F6"/>
    <w:rsid w:val="00AD5398"/>
    <w:rsid w:val="00AE0B0E"/>
    <w:rsid w:val="00AE26BF"/>
    <w:rsid w:val="00AE570D"/>
    <w:rsid w:val="00AE5FDF"/>
    <w:rsid w:val="00AE7768"/>
    <w:rsid w:val="00AF0C17"/>
    <w:rsid w:val="00AF749B"/>
    <w:rsid w:val="00B03949"/>
    <w:rsid w:val="00B065F6"/>
    <w:rsid w:val="00B1128D"/>
    <w:rsid w:val="00B11A46"/>
    <w:rsid w:val="00B135B0"/>
    <w:rsid w:val="00B13EBA"/>
    <w:rsid w:val="00B2242E"/>
    <w:rsid w:val="00B225F1"/>
    <w:rsid w:val="00B25872"/>
    <w:rsid w:val="00B3117E"/>
    <w:rsid w:val="00B34B27"/>
    <w:rsid w:val="00B34C2D"/>
    <w:rsid w:val="00B44529"/>
    <w:rsid w:val="00B506FC"/>
    <w:rsid w:val="00B51A8E"/>
    <w:rsid w:val="00B52BA7"/>
    <w:rsid w:val="00B611EA"/>
    <w:rsid w:val="00B7017F"/>
    <w:rsid w:val="00B761F8"/>
    <w:rsid w:val="00B831FB"/>
    <w:rsid w:val="00B87026"/>
    <w:rsid w:val="00B87A97"/>
    <w:rsid w:val="00B94BED"/>
    <w:rsid w:val="00B97199"/>
    <w:rsid w:val="00B9741F"/>
    <w:rsid w:val="00B97987"/>
    <w:rsid w:val="00B97D37"/>
    <w:rsid w:val="00BA07D2"/>
    <w:rsid w:val="00BA383C"/>
    <w:rsid w:val="00BA4F6C"/>
    <w:rsid w:val="00BA6A5E"/>
    <w:rsid w:val="00BB2AF9"/>
    <w:rsid w:val="00BC0079"/>
    <w:rsid w:val="00BC09DB"/>
    <w:rsid w:val="00BC2ED3"/>
    <w:rsid w:val="00BC6D08"/>
    <w:rsid w:val="00BC72E1"/>
    <w:rsid w:val="00BD151F"/>
    <w:rsid w:val="00BD297E"/>
    <w:rsid w:val="00BD3DEA"/>
    <w:rsid w:val="00BD5812"/>
    <w:rsid w:val="00BD7FD2"/>
    <w:rsid w:val="00BE5C66"/>
    <w:rsid w:val="00BF2034"/>
    <w:rsid w:val="00BF2CE5"/>
    <w:rsid w:val="00BF31F0"/>
    <w:rsid w:val="00BF3F86"/>
    <w:rsid w:val="00C02BA4"/>
    <w:rsid w:val="00C05477"/>
    <w:rsid w:val="00C07301"/>
    <w:rsid w:val="00C12CC3"/>
    <w:rsid w:val="00C14606"/>
    <w:rsid w:val="00C17AA2"/>
    <w:rsid w:val="00C17ABA"/>
    <w:rsid w:val="00C23E7A"/>
    <w:rsid w:val="00C25C63"/>
    <w:rsid w:val="00C26239"/>
    <w:rsid w:val="00C30D71"/>
    <w:rsid w:val="00C3531C"/>
    <w:rsid w:val="00C379C9"/>
    <w:rsid w:val="00C4430D"/>
    <w:rsid w:val="00C4441D"/>
    <w:rsid w:val="00C464AB"/>
    <w:rsid w:val="00C53F78"/>
    <w:rsid w:val="00C56BBA"/>
    <w:rsid w:val="00C61B9A"/>
    <w:rsid w:val="00C703FA"/>
    <w:rsid w:val="00C71564"/>
    <w:rsid w:val="00C719E1"/>
    <w:rsid w:val="00C7506C"/>
    <w:rsid w:val="00C750E1"/>
    <w:rsid w:val="00C829D8"/>
    <w:rsid w:val="00C944C9"/>
    <w:rsid w:val="00CA4978"/>
    <w:rsid w:val="00CB0B2F"/>
    <w:rsid w:val="00CB1395"/>
    <w:rsid w:val="00CB1B3F"/>
    <w:rsid w:val="00CB49E1"/>
    <w:rsid w:val="00CB5A80"/>
    <w:rsid w:val="00CC3A98"/>
    <w:rsid w:val="00CC3D3D"/>
    <w:rsid w:val="00CD0F21"/>
    <w:rsid w:val="00CD38FD"/>
    <w:rsid w:val="00CD3BC0"/>
    <w:rsid w:val="00CE7164"/>
    <w:rsid w:val="00CF0031"/>
    <w:rsid w:val="00CF6149"/>
    <w:rsid w:val="00CF7255"/>
    <w:rsid w:val="00D00484"/>
    <w:rsid w:val="00D04CD4"/>
    <w:rsid w:val="00D072A3"/>
    <w:rsid w:val="00D12B1C"/>
    <w:rsid w:val="00D13CB3"/>
    <w:rsid w:val="00D23E9F"/>
    <w:rsid w:val="00D25010"/>
    <w:rsid w:val="00D26C13"/>
    <w:rsid w:val="00D31689"/>
    <w:rsid w:val="00D33B8E"/>
    <w:rsid w:val="00D35EAA"/>
    <w:rsid w:val="00D36009"/>
    <w:rsid w:val="00D403AF"/>
    <w:rsid w:val="00D437CD"/>
    <w:rsid w:val="00D50F9E"/>
    <w:rsid w:val="00D5708E"/>
    <w:rsid w:val="00D624E0"/>
    <w:rsid w:val="00D631E9"/>
    <w:rsid w:val="00D648D3"/>
    <w:rsid w:val="00D71957"/>
    <w:rsid w:val="00D86F46"/>
    <w:rsid w:val="00D92ACC"/>
    <w:rsid w:val="00D93EA0"/>
    <w:rsid w:val="00D94989"/>
    <w:rsid w:val="00DA4F26"/>
    <w:rsid w:val="00DA52F9"/>
    <w:rsid w:val="00DA72E7"/>
    <w:rsid w:val="00DB1494"/>
    <w:rsid w:val="00DB371A"/>
    <w:rsid w:val="00DB6113"/>
    <w:rsid w:val="00DC21BF"/>
    <w:rsid w:val="00DC69E5"/>
    <w:rsid w:val="00DE0473"/>
    <w:rsid w:val="00DE15F9"/>
    <w:rsid w:val="00DE2BCB"/>
    <w:rsid w:val="00DE3F32"/>
    <w:rsid w:val="00DE53D9"/>
    <w:rsid w:val="00DE5E53"/>
    <w:rsid w:val="00DE70ED"/>
    <w:rsid w:val="00DF11B5"/>
    <w:rsid w:val="00DF19BA"/>
    <w:rsid w:val="00E01253"/>
    <w:rsid w:val="00E0719E"/>
    <w:rsid w:val="00E1176B"/>
    <w:rsid w:val="00E13483"/>
    <w:rsid w:val="00E16B8C"/>
    <w:rsid w:val="00E206ED"/>
    <w:rsid w:val="00E21AF5"/>
    <w:rsid w:val="00E30391"/>
    <w:rsid w:val="00E4126C"/>
    <w:rsid w:val="00E41DCC"/>
    <w:rsid w:val="00E42AC4"/>
    <w:rsid w:val="00E437F3"/>
    <w:rsid w:val="00E43F74"/>
    <w:rsid w:val="00E44198"/>
    <w:rsid w:val="00E4571B"/>
    <w:rsid w:val="00E46729"/>
    <w:rsid w:val="00E57578"/>
    <w:rsid w:val="00E613A7"/>
    <w:rsid w:val="00E62551"/>
    <w:rsid w:val="00E643DB"/>
    <w:rsid w:val="00E665E7"/>
    <w:rsid w:val="00E76429"/>
    <w:rsid w:val="00E7790F"/>
    <w:rsid w:val="00E8557A"/>
    <w:rsid w:val="00E93417"/>
    <w:rsid w:val="00E95E08"/>
    <w:rsid w:val="00EA1F7E"/>
    <w:rsid w:val="00EA76FA"/>
    <w:rsid w:val="00EA7D7F"/>
    <w:rsid w:val="00EB0C2E"/>
    <w:rsid w:val="00EB2B64"/>
    <w:rsid w:val="00EB31EA"/>
    <w:rsid w:val="00ED1185"/>
    <w:rsid w:val="00ED1B00"/>
    <w:rsid w:val="00ED3B8A"/>
    <w:rsid w:val="00ED6580"/>
    <w:rsid w:val="00ED6582"/>
    <w:rsid w:val="00EE1233"/>
    <w:rsid w:val="00EE464C"/>
    <w:rsid w:val="00EE61C1"/>
    <w:rsid w:val="00EE6609"/>
    <w:rsid w:val="00EF7E36"/>
    <w:rsid w:val="00F0325D"/>
    <w:rsid w:val="00F0474F"/>
    <w:rsid w:val="00F11356"/>
    <w:rsid w:val="00F223DF"/>
    <w:rsid w:val="00F26482"/>
    <w:rsid w:val="00F31EC1"/>
    <w:rsid w:val="00F3348D"/>
    <w:rsid w:val="00F3579D"/>
    <w:rsid w:val="00F426CF"/>
    <w:rsid w:val="00F43B94"/>
    <w:rsid w:val="00F519D8"/>
    <w:rsid w:val="00F536A4"/>
    <w:rsid w:val="00F53C6B"/>
    <w:rsid w:val="00F54F6A"/>
    <w:rsid w:val="00F6563B"/>
    <w:rsid w:val="00F67131"/>
    <w:rsid w:val="00F671B0"/>
    <w:rsid w:val="00F706EE"/>
    <w:rsid w:val="00F72242"/>
    <w:rsid w:val="00F759CE"/>
    <w:rsid w:val="00F75F7B"/>
    <w:rsid w:val="00F810D3"/>
    <w:rsid w:val="00F813AE"/>
    <w:rsid w:val="00F854F7"/>
    <w:rsid w:val="00F8632E"/>
    <w:rsid w:val="00F93B9D"/>
    <w:rsid w:val="00F97E7F"/>
    <w:rsid w:val="00FA088E"/>
    <w:rsid w:val="00FA42AC"/>
    <w:rsid w:val="00FA4389"/>
    <w:rsid w:val="00FA788E"/>
    <w:rsid w:val="00FB34B6"/>
    <w:rsid w:val="00FB79D5"/>
    <w:rsid w:val="00FC7280"/>
    <w:rsid w:val="00FD6FF3"/>
    <w:rsid w:val="00FD7445"/>
    <w:rsid w:val="00FE1B1E"/>
    <w:rsid w:val="00FF1752"/>
    <w:rsid w:val="00FF60C1"/>
    <w:rsid w:val="00FF6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17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E51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E5130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2E51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E5130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151C5D-ACDE-4D6D-B715-D0E668A929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2</Pages>
  <Words>14880</Words>
  <Characters>8483</Characters>
  <Application>Microsoft Office Word</Application>
  <DocSecurity>0</DocSecurity>
  <Lines>70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33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лан</dc:creator>
  <cp:keywords/>
  <dc:description/>
  <cp:lastModifiedBy>Rus</cp:lastModifiedBy>
  <cp:revision>28</cp:revision>
  <dcterms:created xsi:type="dcterms:W3CDTF">2013-02-13T22:19:00Z</dcterms:created>
  <dcterms:modified xsi:type="dcterms:W3CDTF">2015-02-17T13:04:00Z</dcterms:modified>
</cp:coreProperties>
</file>